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878151" w14:textId="77777777" w:rsidR="003C1B10" w:rsidRDefault="006E1633">
      <w:pPr>
        <w:pStyle w:val="af2"/>
        <w:tabs>
          <w:tab w:val="right" w:pos="9639"/>
        </w:tabs>
        <w:rPr>
          <w:bCs/>
          <w:i/>
          <w:sz w:val="24"/>
          <w:szCs w:val="24"/>
        </w:rPr>
      </w:pPr>
      <w:r>
        <w:rPr>
          <w:bCs/>
          <w:sz w:val="24"/>
          <w:szCs w:val="24"/>
        </w:rPr>
        <w:t>3GPP TSG-RAN WG2 Meeting #133</w:t>
      </w:r>
      <w:r>
        <w:rPr>
          <w:bCs/>
          <w:sz w:val="24"/>
          <w:szCs w:val="24"/>
        </w:rPr>
        <w:tab/>
      </w:r>
      <w:hyperlink r:id="rId12" w:history="1">
        <w:r>
          <w:rPr>
            <w:rStyle w:val="afa"/>
            <w:bCs/>
            <w:sz w:val="24"/>
            <w:szCs w:val="24"/>
          </w:rPr>
          <w:t>R2-250xxxx</w:t>
        </w:r>
      </w:hyperlink>
    </w:p>
    <w:p w14:paraId="2478FC6F" w14:textId="77777777" w:rsidR="003C1B10" w:rsidRDefault="006E1633">
      <w:pPr>
        <w:pStyle w:val="af2"/>
        <w:tabs>
          <w:tab w:val="right" w:pos="9641"/>
        </w:tabs>
        <w:rPr>
          <w:bCs/>
          <w:sz w:val="24"/>
          <w:szCs w:val="24"/>
          <w:lang w:eastAsia="zh-CN"/>
        </w:rPr>
      </w:pPr>
      <w:r>
        <w:rPr>
          <w:sz w:val="24"/>
        </w:rPr>
        <w:t>Gothenburg, Sweden, 9 – 13 February 2026</w:t>
      </w:r>
      <w:r>
        <w:rPr>
          <w:sz w:val="24"/>
        </w:rPr>
        <w:tab/>
      </w:r>
    </w:p>
    <w:p w14:paraId="5078F97A" w14:textId="77777777" w:rsidR="003C1B10" w:rsidRDefault="003C1B10">
      <w:pPr>
        <w:pStyle w:val="af2"/>
        <w:rPr>
          <w:bCs/>
          <w:sz w:val="24"/>
        </w:rPr>
      </w:pPr>
    </w:p>
    <w:p w14:paraId="4C079E47" w14:textId="77777777"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5B4FE547" w14:textId="77777777"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231BCCAE" w14:textId="77777777"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w:t>
      </w:r>
      <w:proofErr w:type="gramStart"/>
      <w:r>
        <w:rPr>
          <w:rFonts w:ascii="Arial" w:hAnsi="Arial" w:cs="Arial"/>
          <w:b/>
          <w:bCs/>
          <w:sz w:val="24"/>
        </w:rPr>
        <w:t>017][</w:t>
      </w:r>
      <w:proofErr w:type="gramEnd"/>
      <w:r>
        <w:rPr>
          <w:rFonts w:ascii="Arial" w:hAnsi="Arial" w:cs="Arial"/>
          <w:b/>
          <w:bCs/>
          <w:sz w:val="24"/>
        </w:rPr>
        <w:t>6G] RRC structure – modular design (Nokia)</w:t>
      </w:r>
    </w:p>
    <w:p w14:paraId="7C87FAA9" w14:textId="77777777"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07A8223B" w14:textId="77777777"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835D613" w14:textId="77777777" w:rsidR="003C1B10" w:rsidRDefault="006E1633">
      <w:pPr>
        <w:pStyle w:val="1"/>
      </w:pPr>
      <w:r>
        <w:t>1</w:t>
      </w:r>
      <w:r>
        <w:tab/>
        <w:t>Introduction</w:t>
      </w:r>
    </w:p>
    <w:p w14:paraId="246269ED" w14:textId="77777777" w:rsidR="003C1B10" w:rsidRDefault="006E1633">
      <w:r>
        <w:t>This document is the report of the following email discussion:</w:t>
      </w:r>
    </w:p>
    <w:p w14:paraId="6E866676" w14:textId="77777777" w:rsidR="003C1B10" w:rsidRDefault="006E1633">
      <w:pPr>
        <w:pStyle w:val="EmailDiscussion"/>
      </w:pPr>
      <w:r>
        <w:t>[POST132][</w:t>
      </w:r>
      <w:proofErr w:type="gramStart"/>
      <w:r>
        <w:t>017][</w:t>
      </w:r>
      <w:proofErr w:type="gramEnd"/>
      <w:r>
        <w:t>6G] RRC structure – modular design (Nokia)</w:t>
      </w:r>
    </w:p>
    <w:p w14:paraId="3515B401" w14:textId="77777777" w:rsidR="003C1B10" w:rsidRDefault="006E1633">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1CA75CDD" w14:textId="77777777" w:rsidR="003C1B10" w:rsidRDefault="006E1633">
      <w:pPr>
        <w:pStyle w:val="EmailDiscussion2"/>
      </w:pPr>
      <w:r>
        <w:tab/>
        <w:t>Discuss details of questions for email discussion on an offline during the meeting</w:t>
      </w:r>
    </w:p>
    <w:p w14:paraId="5BA23D3C" w14:textId="77777777" w:rsidR="003C1B10" w:rsidRDefault="006E1633">
      <w:pPr>
        <w:pStyle w:val="EmailDiscussion2"/>
      </w:pPr>
      <w:r>
        <w:tab/>
        <w:t xml:space="preserve">Deadline:  Two phase: 1) identify issues and 2) suggested solutions/definitions of modules/examples </w:t>
      </w:r>
    </w:p>
    <w:p w14:paraId="7A14146A" w14:textId="77777777" w:rsidR="003C1B10" w:rsidRDefault="006E1633">
      <w:pPr>
        <w:pStyle w:val="EmailDiscussion2"/>
      </w:pPr>
      <w:r>
        <w:tab/>
        <w:t>Long</w:t>
      </w:r>
    </w:p>
    <w:p w14:paraId="6F601CBE" w14:textId="77777777" w:rsidR="003C1B10" w:rsidRDefault="003C1B10">
      <w:pPr>
        <w:pStyle w:val="EmailDiscussion2"/>
        <w:ind w:left="0" w:firstLine="0"/>
      </w:pPr>
    </w:p>
    <w:p w14:paraId="553B96FD" w14:textId="77777777" w:rsidR="003C1B10" w:rsidRDefault="006E1633">
      <w:pPr>
        <w:pStyle w:val="EmailDiscussion2"/>
        <w:tabs>
          <w:tab w:val="left" w:pos="6620"/>
        </w:tabs>
        <w:ind w:left="0" w:firstLine="0"/>
      </w:pPr>
      <w:r>
        <w:t>This was related to the following agreements made during RAN2#132:</w:t>
      </w:r>
      <w:r>
        <w:tab/>
      </w:r>
    </w:p>
    <w:p w14:paraId="6A1C4C63" w14:textId="77777777" w:rsidR="003C1B10" w:rsidRDefault="003C1B10">
      <w:pPr>
        <w:pStyle w:val="EmailDiscussion2"/>
        <w:tabs>
          <w:tab w:val="left" w:pos="6620"/>
        </w:tabs>
        <w:ind w:left="0" w:firstLine="0"/>
      </w:pPr>
    </w:p>
    <w:p w14:paraId="5AAB620E" w14:textId="77777777" w:rsidR="003C1B10" w:rsidRDefault="006E1633">
      <w:pPr>
        <w:pStyle w:val="Agreement"/>
      </w:pPr>
      <w:r>
        <w:t>Study what we want to achieve, what are the main problems to address based on lessons learned from 5G</w:t>
      </w:r>
    </w:p>
    <w:p w14:paraId="7BDDA918" w14:textId="77777777" w:rsidR="003C1B10" w:rsidRDefault="003C1B10">
      <w:pPr>
        <w:pStyle w:val="EmailDiscussion2"/>
        <w:tabs>
          <w:tab w:val="left" w:pos="6620"/>
        </w:tabs>
        <w:ind w:left="0" w:firstLine="0"/>
      </w:pPr>
    </w:p>
    <w:p w14:paraId="01AD0126"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511B2D8"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7306F078" w14:textId="77777777"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6C4420EE"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CB0358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5F0291F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1E4791A2" w14:textId="77777777" w:rsidR="003C1B10" w:rsidRDefault="003C1B10">
      <w:pPr>
        <w:pStyle w:val="EmailDiscussion2"/>
        <w:tabs>
          <w:tab w:val="left" w:pos="6620"/>
        </w:tabs>
        <w:ind w:left="0" w:firstLine="0"/>
      </w:pPr>
    </w:p>
    <w:p w14:paraId="3AAABBA2"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2ED1BA4"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1D4A4663"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457AF558" w14:textId="77777777" w:rsidR="003C1B10" w:rsidRDefault="003C1B10">
      <w:pPr>
        <w:pStyle w:val="EmailDiscussion2"/>
        <w:ind w:left="0" w:firstLine="0"/>
      </w:pPr>
    </w:p>
    <w:p w14:paraId="1922FF59" w14:textId="77777777" w:rsidR="003C1B10" w:rsidRDefault="003C1B10">
      <w:pPr>
        <w:pStyle w:val="EmailDiscussion2"/>
        <w:ind w:left="0" w:firstLine="0"/>
      </w:pPr>
    </w:p>
    <w:p w14:paraId="6EAAACA8" w14:textId="77777777" w:rsidR="003C1B10" w:rsidRDefault="006E1633">
      <w:pPr>
        <w:pStyle w:val="EmailDiscussion2"/>
        <w:ind w:left="0" w:firstLine="0"/>
      </w:pPr>
      <w:r>
        <w:t xml:space="preserve">The discussion will be conducted in two phases: </w:t>
      </w:r>
    </w:p>
    <w:p w14:paraId="24AE9322" w14:textId="77777777" w:rsidR="003C1B10" w:rsidRDefault="006E1633">
      <w:pPr>
        <w:pStyle w:val="EmailDiscussion2"/>
        <w:numPr>
          <w:ilvl w:val="0"/>
          <w:numId w:val="7"/>
        </w:numPr>
      </w:pPr>
      <w:r>
        <w:t xml:space="preserve">The first phase focuses on collating the known </w:t>
      </w:r>
      <w:proofErr w:type="gramStart"/>
      <w:r>
        <w:t>problems  in</w:t>
      </w:r>
      <w:proofErr w:type="gramEnd"/>
      <w:r>
        <w:t xml:space="preserve"> 5G RRC and runs </w:t>
      </w:r>
      <w:r>
        <w:rPr>
          <w:b/>
          <w:bCs/>
        </w:rPr>
        <w:t>until January 4</w:t>
      </w:r>
      <w:r>
        <w:rPr>
          <w:b/>
          <w:bCs/>
          <w:vertAlign w:val="superscript"/>
        </w:rPr>
        <w:t>th</w:t>
      </w:r>
      <w:r>
        <w:rPr>
          <w:b/>
          <w:bCs/>
        </w:rPr>
        <w:t>, 2026</w:t>
      </w:r>
      <w:r>
        <w:t xml:space="preserve">. </w:t>
      </w:r>
    </w:p>
    <w:p w14:paraId="584F3A9E" w14:textId="77777777"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7288B33C" w14:textId="77777777" w:rsidR="003C1B10" w:rsidRDefault="006E1633">
      <w:pPr>
        <w:pStyle w:val="EmailDiscussion2"/>
        <w:ind w:left="0" w:firstLine="0"/>
      </w:pPr>
      <w:r>
        <w:lastRenderedPageBreak/>
        <w:t>Companies should provide as much details as possible for both the known problems and for the proposed solutions to best progress the discussion.</w:t>
      </w:r>
    </w:p>
    <w:p w14:paraId="0150FDF6" w14:textId="77777777" w:rsidR="003C1B10" w:rsidRDefault="003C1B10">
      <w:pPr>
        <w:pStyle w:val="EmailDiscussion2"/>
        <w:ind w:left="360" w:firstLine="0"/>
      </w:pPr>
    </w:p>
    <w:p w14:paraId="1B2B6EE8" w14:textId="77777777" w:rsidR="003C1B10" w:rsidRDefault="006E1633">
      <w:pPr>
        <w:pStyle w:val="1"/>
      </w:pPr>
      <w:r>
        <w:t>2</w:t>
      </w:r>
      <w:r>
        <w:tab/>
        <w:t>Contact Points</w:t>
      </w:r>
    </w:p>
    <w:p w14:paraId="6C4A7805" w14:textId="77777777"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14:paraId="53B5FB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7FEB56EE" w14:textId="77777777"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0272DB55" w14:textId="77777777"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0B54EA87" w14:textId="77777777"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14:paraId="4D20C4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8553B7" w14:textId="77777777"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20E9544C" w14:textId="77777777" w:rsidR="003C1B10" w:rsidRDefault="006E1633">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2539FA8" w14:textId="77777777" w:rsidR="003C1B10" w:rsidRDefault="006E1633">
            <w:pPr>
              <w:pStyle w:val="TAC"/>
              <w:spacing w:before="20" w:after="20"/>
              <w:ind w:left="57" w:right="57"/>
              <w:jc w:val="left"/>
              <w:rPr>
                <w:lang w:eastAsia="zh-CN"/>
              </w:rPr>
            </w:pPr>
            <w:r>
              <w:rPr>
                <w:lang w:eastAsia="zh-CN"/>
              </w:rPr>
              <w:t>tero.henttonen@nokia.com</w:t>
            </w:r>
          </w:p>
        </w:tc>
      </w:tr>
      <w:tr w:rsidR="003C1B10" w14:paraId="19FB818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29CA79" w14:textId="77777777"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47498F66" w14:textId="77777777" w:rsidR="003C1B10" w:rsidRDefault="006E1633">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6C0F173D" w14:textId="77777777" w:rsidR="003C1B10" w:rsidRDefault="006E1633">
            <w:pPr>
              <w:pStyle w:val="TAC"/>
              <w:spacing w:before="20" w:after="20"/>
              <w:ind w:left="57" w:right="57"/>
              <w:jc w:val="left"/>
              <w:rPr>
                <w:lang w:eastAsia="zh-CN"/>
              </w:rPr>
            </w:pPr>
            <w:r>
              <w:rPr>
                <w:lang w:eastAsia="zh-CN"/>
              </w:rPr>
              <w:t>hakan.l.palm@ericsson.com</w:t>
            </w:r>
          </w:p>
        </w:tc>
      </w:tr>
      <w:tr w:rsidR="003C1B10" w14:paraId="193E1A5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A540B4" w14:textId="77777777" w:rsidR="003C1B10" w:rsidRDefault="006E1633">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EB034B9" w14:textId="77777777" w:rsidR="003C1B10" w:rsidRDefault="006E1633">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08E3764D" w14:textId="77777777" w:rsidR="003C1B10" w:rsidRDefault="006E1633">
            <w:pPr>
              <w:pStyle w:val="TAC"/>
              <w:spacing w:before="20" w:after="20"/>
              <w:ind w:left="57" w:right="57"/>
              <w:jc w:val="left"/>
              <w:rPr>
                <w:lang w:eastAsia="zh-CN"/>
              </w:rPr>
            </w:pPr>
            <w:r>
              <w:rPr>
                <w:lang w:eastAsia="zh-CN"/>
              </w:rPr>
              <w:t>pasi.laitinen@mediatek.com</w:t>
            </w:r>
          </w:p>
        </w:tc>
      </w:tr>
      <w:tr w:rsidR="003C1B10" w14:paraId="45875E0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84BE63" w14:textId="77777777"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4588CCCF" w14:textId="77777777" w:rsidR="003C1B10" w:rsidRDefault="006E1633">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2C25E9CE" w14:textId="77777777" w:rsidR="003C1B10" w:rsidRDefault="006E1633">
            <w:pPr>
              <w:pStyle w:val="TAC"/>
              <w:spacing w:before="20" w:after="20"/>
              <w:ind w:left="57" w:right="57"/>
              <w:jc w:val="left"/>
              <w:rPr>
                <w:lang w:eastAsia="zh-CN"/>
              </w:rPr>
            </w:pPr>
            <w:r>
              <w:rPr>
                <w:lang w:eastAsia="zh-CN"/>
              </w:rPr>
              <w:t>pmallick@lenovo.com</w:t>
            </w:r>
          </w:p>
        </w:tc>
      </w:tr>
      <w:tr w:rsidR="003C1B10" w14:paraId="3FCC98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2FE6DF"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9B8E429" w14:textId="77777777" w:rsidR="003C1B10" w:rsidRDefault="006E1633">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5515C8FE" w14:textId="77777777"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14:paraId="5D2C233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0E08B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707EE9" w14:textId="77777777" w:rsidR="003C1B10" w:rsidRDefault="006E1633">
            <w:pPr>
              <w:pStyle w:val="TAC"/>
              <w:spacing w:before="20" w:after="20"/>
              <w:ind w:left="57" w:right="57"/>
              <w:jc w:val="left"/>
              <w:rPr>
                <w:lang w:eastAsia="zh-CN"/>
              </w:rPr>
            </w:pPr>
            <w:r>
              <w:rPr>
                <w:rFonts w:hint="eastAsia"/>
                <w:lang w:eastAsia="zh-CN"/>
              </w:rPr>
              <w:t>X</w:t>
            </w:r>
            <w:r>
              <w:rPr>
                <w:lang w:eastAsia="zh-CN"/>
              </w:rPr>
              <w:t xml:space="preserve">iao </w:t>
            </w:r>
            <w:proofErr w:type="spellStart"/>
            <w:r>
              <w:rPr>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56C1A036" w14:textId="77777777" w:rsidR="003C1B10" w:rsidRDefault="006E1633">
            <w:pPr>
              <w:pStyle w:val="TAC"/>
              <w:spacing w:before="20" w:after="20"/>
              <w:ind w:left="57" w:right="57"/>
              <w:jc w:val="left"/>
              <w:rPr>
                <w:lang w:eastAsia="zh-CN"/>
              </w:rPr>
            </w:pPr>
            <w:r>
              <w:rPr>
                <w:lang w:eastAsia="zh-CN"/>
              </w:rPr>
              <w:t>xiaoxiao26@xiaomi.com</w:t>
            </w:r>
          </w:p>
        </w:tc>
      </w:tr>
      <w:tr w:rsidR="003C1B10" w14:paraId="705C10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4FC888"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6CCCAAD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02C23AF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cha@lge.com</w:t>
            </w:r>
          </w:p>
        </w:tc>
      </w:tr>
      <w:tr w:rsidR="003C1B10" w14:paraId="46757F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E3C75E" w14:textId="77777777" w:rsidR="003C1B10" w:rsidRDefault="006E1633">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3B64117A" w14:textId="77777777" w:rsidR="003C1B10" w:rsidRDefault="006E1633">
            <w:pPr>
              <w:pStyle w:val="TAC"/>
              <w:spacing w:before="20" w:after="20"/>
              <w:ind w:left="57" w:right="57"/>
              <w:jc w:val="left"/>
              <w:rPr>
                <w:lang w:eastAsia="zh-CN"/>
              </w:rPr>
            </w:pPr>
            <w:r>
              <w:rPr>
                <w:lang w:eastAsia="zh-CN"/>
              </w:rPr>
              <w:t>David Lecompte</w:t>
            </w:r>
          </w:p>
        </w:tc>
        <w:tc>
          <w:tcPr>
            <w:tcW w:w="4391" w:type="dxa"/>
            <w:tcBorders>
              <w:top w:val="single" w:sz="4" w:space="0" w:color="auto"/>
              <w:left w:val="single" w:sz="4" w:space="0" w:color="auto"/>
              <w:bottom w:val="single" w:sz="4" w:space="0" w:color="auto"/>
              <w:right w:val="single" w:sz="4" w:space="0" w:color="auto"/>
            </w:tcBorders>
          </w:tcPr>
          <w:p w14:paraId="08FF553B" w14:textId="77777777" w:rsidR="003C1B10" w:rsidRDefault="006E1633">
            <w:pPr>
              <w:pStyle w:val="TAC"/>
              <w:spacing w:before="20" w:after="20"/>
              <w:ind w:left="57" w:right="57"/>
              <w:jc w:val="left"/>
              <w:rPr>
                <w:lang w:eastAsia="zh-CN"/>
              </w:rPr>
            </w:pPr>
            <w:r>
              <w:rPr>
                <w:lang w:eastAsia="zh-CN"/>
              </w:rPr>
              <w:t>david.lecompte@huawei.com</w:t>
            </w:r>
          </w:p>
        </w:tc>
      </w:tr>
      <w:tr w:rsidR="003C1B10" w14:paraId="4F1385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997A36" w14:textId="77777777"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2EF22FD4" w14:textId="77777777"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1C219310" w14:textId="77777777"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14:paraId="68D706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F0DFC3" w14:textId="77777777"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5C5098A" w14:textId="77777777" w:rsidR="003C1B10" w:rsidRDefault="00E30701">
            <w:pPr>
              <w:pStyle w:val="TAC"/>
              <w:spacing w:before="20" w:after="20"/>
              <w:ind w:left="57" w:right="57"/>
              <w:jc w:val="left"/>
              <w:rPr>
                <w:lang w:eastAsia="zh-CN"/>
              </w:rPr>
            </w:pPr>
            <w:proofErr w:type="spellStart"/>
            <w:r>
              <w:rPr>
                <w:lang w:eastAsia="zh-CN"/>
              </w:rPr>
              <w:t>Liujing</w:t>
            </w:r>
            <w:proofErr w:type="spellEnd"/>
          </w:p>
        </w:tc>
        <w:tc>
          <w:tcPr>
            <w:tcW w:w="4391" w:type="dxa"/>
            <w:tcBorders>
              <w:top w:val="single" w:sz="4" w:space="0" w:color="auto"/>
              <w:left w:val="single" w:sz="4" w:space="0" w:color="auto"/>
              <w:bottom w:val="single" w:sz="4" w:space="0" w:color="auto"/>
              <w:right w:val="single" w:sz="4" w:space="0" w:color="auto"/>
            </w:tcBorders>
          </w:tcPr>
          <w:p w14:paraId="330BDAD6" w14:textId="77777777"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14:paraId="25F3ED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15D727" w14:textId="23C7E4AB" w:rsidR="003C1B10" w:rsidRDefault="00F874EB">
            <w:pPr>
              <w:pStyle w:val="TAC"/>
              <w:spacing w:before="20" w:after="20"/>
              <w:ind w:left="57" w:right="57"/>
              <w:jc w:val="left"/>
              <w:rPr>
                <w:lang w:eastAsia="zh-CN"/>
              </w:rPr>
            </w:pPr>
            <w:r>
              <w:rPr>
                <w:lang w:eastAsia="zh-CN"/>
              </w:rPr>
              <w:t>Turkcell</w:t>
            </w:r>
          </w:p>
        </w:tc>
        <w:tc>
          <w:tcPr>
            <w:tcW w:w="3118" w:type="dxa"/>
            <w:tcBorders>
              <w:top w:val="single" w:sz="4" w:space="0" w:color="auto"/>
              <w:left w:val="single" w:sz="4" w:space="0" w:color="auto"/>
              <w:bottom w:val="single" w:sz="4" w:space="0" w:color="auto"/>
              <w:right w:val="single" w:sz="4" w:space="0" w:color="auto"/>
            </w:tcBorders>
          </w:tcPr>
          <w:p w14:paraId="0CEBB9FB" w14:textId="1E17DADA" w:rsidR="003C1B10" w:rsidRDefault="00F874EB">
            <w:pPr>
              <w:pStyle w:val="TAC"/>
              <w:spacing w:before="20" w:after="20"/>
              <w:ind w:left="57" w:right="57"/>
              <w:jc w:val="left"/>
              <w:rPr>
                <w:lang w:eastAsia="zh-CN"/>
              </w:rPr>
            </w:pPr>
            <w:r>
              <w:rPr>
                <w:lang w:eastAsia="zh-CN"/>
              </w:rPr>
              <w:t>İzzet</w:t>
            </w:r>
          </w:p>
        </w:tc>
        <w:tc>
          <w:tcPr>
            <w:tcW w:w="4391" w:type="dxa"/>
            <w:tcBorders>
              <w:top w:val="single" w:sz="4" w:space="0" w:color="auto"/>
              <w:left w:val="single" w:sz="4" w:space="0" w:color="auto"/>
              <w:bottom w:val="single" w:sz="4" w:space="0" w:color="auto"/>
              <w:right w:val="single" w:sz="4" w:space="0" w:color="auto"/>
            </w:tcBorders>
          </w:tcPr>
          <w:p w14:paraId="4A4A783F" w14:textId="7555CA8A" w:rsidR="003C1B10" w:rsidRDefault="00F874EB">
            <w:pPr>
              <w:pStyle w:val="TAC"/>
              <w:spacing w:before="20" w:after="20"/>
              <w:ind w:left="57" w:right="57"/>
              <w:jc w:val="left"/>
              <w:rPr>
                <w:lang w:eastAsia="zh-CN"/>
              </w:rPr>
            </w:pPr>
            <w:r>
              <w:rPr>
                <w:lang w:eastAsia="zh-CN"/>
              </w:rPr>
              <w:t>izzet.saglam@turkcell.com.tr</w:t>
            </w:r>
          </w:p>
        </w:tc>
      </w:tr>
      <w:tr w:rsidR="003C1B10" w14:paraId="00DF06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03924" w14:textId="74E8BCBE"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49FCCB9B" w14:textId="426CB5BF"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 Jin</w:t>
            </w:r>
          </w:p>
        </w:tc>
        <w:tc>
          <w:tcPr>
            <w:tcW w:w="4391" w:type="dxa"/>
            <w:tcBorders>
              <w:top w:val="single" w:sz="4" w:space="0" w:color="auto"/>
              <w:left w:val="single" w:sz="4" w:space="0" w:color="auto"/>
              <w:bottom w:val="single" w:sz="4" w:space="0" w:color="auto"/>
              <w:right w:val="single" w:sz="4" w:space="0" w:color="auto"/>
            </w:tcBorders>
          </w:tcPr>
          <w:p w14:paraId="021BD5A0" w14:textId="35E8C759"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jin@samsung.com</w:t>
            </w:r>
          </w:p>
        </w:tc>
      </w:tr>
      <w:tr w:rsidR="003C1B10" w14:paraId="75047E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E0A1C" w14:textId="788EDEFF"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5AD67908" w14:textId="1E4D5605" w:rsidR="003C1B10" w:rsidRPr="00A739CA" w:rsidRDefault="00A739CA">
            <w:pPr>
              <w:pStyle w:val="TAC"/>
              <w:spacing w:before="20" w:after="20"/>
              <w:ind w:left="57" w:right="57"/>
              <w:jc w:val="left"/>
              <w:rPr>
                <w:rFonts w:eastAsia="Malgun Gothic"/>
                <w:lang w:eastAsia="ko-KR"/>
              </w:rPr>
            </w:pPr>
            <w:proofErr w:type="spellStart"/>
            <w:r>
              <w:rPr>
                <w:rFonts w:eastAsia="Malgun Gothic" w:hint="eastAsia"/>
                <w:lang w:eastAsia="ko-KR"/>
              </w:rPr>
              <w:t>Jaeheung</w:t>
            </w:r>
            <w:proofErr w:type="spellEnd"/>
            <w:r>
              <w:rPr>
                <w:rFonts w:eastAsia="Malgun Gothic" w:hint="eastAsia"/>
                <w:lang w:eastAsia="ko-KR"/>
              </w:rPr>
              <w:t xml:space="preserve"> Kim</w:t>
            </w:r>
          </w:p>
        </w:tc>
        <w:tc>
          <w:tcPr>
            <w:tcW w:w="4391" w:type="dxa"/>
            <w:tcBorders>
              <w:top w:val="single" w:sz="4" w:space="0" w:color="auto"/>
              <w:left w:val="single" w:sz="4" w:space="0" w:color="auto"/>
              <w:bottom w:val="single" w:sz="4" w:space="0" w:color="auto"/>
              <w:right w:val="single" w:sz="4" w:space="0" w:color="auto"/>
            </w:tcBorders>
          </w:tcPr>
          <w:p w14:paraId="70EDFCB4" w14:textId="17A1A075" w:rsidR="003C1B10" w:rsidRPr="00A739CA" w:rsidRDefault="001462F6">
            <w:pPr>
              <w:pStyle w:val="TAC"/>
              <w:spacing w:before="20" w:after="20"/>
              <w:ind w:left="57" w:right="57"/>
              <w:jc w:val="left"/>
              <w:rPr>
                <w:rFonts w:eastAsia="Malgun Gothic"/>
                <w:lang w:eastAsia="ko-KR"/>
              </w:rPr>
            </w:pPr>
            <w:hyperlink r:id="rId13" w:history="1">
              <w:r w:rsidR="00276674" w:rsidRPr="00695A7B">
                <w:rPr>
                  <w:rStyle w:val="afa"/>
                  <w:rFonts w:eastAsia="Malgun Gothic" w:hint="eastAsia"/>
                  <w:lang w:eastAsia="ko-KR"/>
                </w:rPr>
                <w:t>kimjh@etri.re.kr</w:t>
              </w:r>
            </w:hyperlink>
          </w:p>
        </w:tc>
      </w:tr>
      <w:tr w:rsidR="00276674" w14:paraId="212349E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75EC7F" w14:textId="5D110B38" w:rsidR="00276674" w:rsidRDefault="00276674">
            <w:pPr>
              <w:pStyle w:val="TAC"/>
              <w:spacing w:before="20" w:after="20"/>
              <w:ind w:left="57" w:right="57"/>
              <w:jc w:val="left"/>
              <w:rPr>
                <w:rFonts w:eastAsia="Malgun Gothic"/>
                <w:lang w:eastAsia="ko-KR"/>
              </w:rPr>
            </w:pPr>
            <w:r>
              <w:rPr>
                <w:rFonts w:eastAsia="Malgun Gothic"/>
                <w:lang w:eastAsia="ko-KR"/>
              </w:rPr>
              <w:t>Qualcomm</w:t>
            </w:r>
          </w:p>
        </w:tc>
        <w:tc>
          <w:tcPr>
            <w:tcW w:w="3118" w:type="dxa"/>
            <w:tcBorders>
              <w:top w:val="single" w:sz="4" w:space="0" w:color="auto"/>
              <w:left w:val="single" w:sz="4" w:space="0" w:color="auto"/>
              <w:bottom w:val="single" w:sz="4" w:space="0" w:color="auto"/>
              <w:right w:val="single" w:sz="4" w:space="0" w:color="auto"/>
            </w:tcBorders>
          </w:tcPr>
          <w:p w14:paraId="78FEB161" w14:textId="633FBEC2" w:rsidR="00276674" w:rsidRDefault="00276674">
            <w:pPr>
              <w:pStyle w:val="TAC"/>
              <w:spacing w:before="20" w:after="20"/>
              <w:ind w:left="57" w:right="57"/>
              <w:jc w:val="left"/>
              <w:rPr>
                <w:rFonts w:eastAsia="Malgun Gothic"/>
                <w:lang w:eastAsia="ko-KR"/>
              </w:rPr>
            </w:pPr>
            <w:r>
              <w:rPr>
                <w:rFonts w:eastAsia="Malgun Gothic"/>
                <w:lang w:eastAsia="ko-KR"/>
              </w:rPr>
              <w:t>Umesh Phuyal</w:t>
            </w:r>
          </w:p>
        </w:tc>
        <w:tc>
          <w:tcPr>
            <w:tcW w:w="4391" w:type="dxa"/>
            <w:tcBorders>
              <w:top w:val="single" w:sz="4" w:space="0" w:color="auto"/>
              <w:left w:val="single" w:sz="4" w:space="0" w:color="auto"/>
              <w:bottom w:val="single" w:sz="4" w:space="0" w:color="auto"/>
              <w:right w:val="single" w:sz="4" w:space="0" w:color="auto"/>
            </w:tcBorders>
          </w:tcPr>
          <w:p w14:paraId="5DE7CFFF" w14:textId="28C69E70" w:rsidR="00276674" w:rsidRDefault="009B7C36">
            <w:pPr>
              <w:pStyle w:val="TAC"/>
              <w:spacing w:before="20" w:after="20"/>
              <w:ind w:left="57" w:right="57"/>
              <w:jc w:val="left"/>
              <w:rPr>
                <w:rFonts w:eastAsia="Malgun Gothic"/>
                <w:lang w:eastAsia="ko-KR"/>
              </w:rPr>
            </w:pPr>
            <w:r>
              <w:rPr>
                <w:rFonts w:eastAsia="Malgun Gothic"/>
                <w:lang w:eastAsia="ko-KR"/>
              </w:rPr>
              <w:fldChar w:fldCharType="begin"/>
            </w:r>
            <w:ins w:id="0" w:author="Apple (Rapp)" w:date="2026-01-06T08:39:00Z">
              <w:r>
                <w:rPr>
                  <w:rFonts w:eastAsia="Malgun Gothic"/>
                  <w:lang w:eastAsia="ko-KR"/>
                </w:rPr>
                <w:instrText>HYPERLINK "mailto:</w:instrText>
              </w:r>
            </w:ins>
            <w:r>
              <w:rPr>
                <w:rFonts w:eastAsia="Malgun Gothic"/>
                <w:lang w:eastAsia="ko-KR"/>
              </w:rPr>
              <w:instrText>uphuyal@qti.qualcomm.com</w:instrText>
            </w:r>
            <w:ins w:id="1" w:author="Apple (Rapp)" w:date="2026-01-06T08:39:00Z">
              <w:r>
                <w:rPr>
                  <w:rFonts w:eastAsia="Malgun Gothic"/>
                  <w:lang w:eastAsia="ko-KR"/>
                </w:rPr>
                <w:instrText>"</w:instrText>
              </w:r>
            </w:ins>
            <w:r>
              <w:rPr>
                <w:rFonts w:eastAsia="Malgun Gothic"/>
                <w:lang w:eastAsia="ko-KR"/>
              </w:rPr>
              <w:fldChar w:fldCharType="separate"/>
            </w:r>
            <w:r w:rsidRPr="00A93707">
              <w:rPr>
                <w:rStyle w:val="afa"/>
                <w:rFonts w:eastAsia="Malgun Gothic"/>
                <w:lang w:eastAsia="ko-KR"/>
              </w:rPr>
              <w:t>uphuyal@qti.qualcomm.com</w:t>
            </w:r>
            <w:r>
              <w:rPr>
                <w:rFonts w:eastAsia="Malgun Gothic"/>
                <w:lang w:eastAsia="ko-KR"/>
              </w:rPr>
              <w:fldChar w:fldCharType="end"/>
            </w:r>
          </w:p>
        </w:tc>
      </w:tr>
      <w:tr w:rsidR="009B7C36" w14:paraId="5EC1068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7E5112A" w14:textId="03BA3395" w:rsidR="009B7C36" w:rsidRDefault="009B7C36">
            <w:pPr>
              <w:pStyle w:val="TAC"/>
              <w:spacing w:before="20" w:after="20"/>
              <w:ind w:left="57" w:right="57"/>
              <w:jc w:val="left"/>
              <w:rPr>
                <w:rFonts w:eastAsia="Malgun Gothic"/>
                <w:lang w:eastAsia="ko-KR"/>
              </w:rPr>
            </w:pPr>
            <w:r>
              <w:rPr>
                <w:rFonts w:eastAsia="Malgun Gothic"/>
                <w:lang w:eastAsia="ko-KR"/>
              </w:rPr>
              <w:t>Apple</w:t>
            </w:r>
          </w:p>
        </w:tc>
        <w:tc>
          <w:tcPr>
            <w:tcW w:w="3118" w:type="dxa"/>
            <w:tcBorders>
              <w:top w:val="single" w:sz="4" w:space="0" w:color="auto"/>
              <w:left w:val="single" w:sz="4" w:space="0" w:color="auto"/>
              <w:bottom w:val="single" w:sz="4" w:space="0" w:color="auto"/>
              <w:right w:val="single" w:sz="4" w:space="0" w:color="auto"/>
            </w:tcBorders>
          </w:tcPr>
          <w:p w14:paraId="09D06F8C" w14:textId="3A1EA26C" w:rsidR="009B7C36" w:rsidRDefault="009B7C36">
            <w:pPr>
              <w:pStyle w:val="TAC"/>
              <w:spacing w:before="20" w:after="20"/>
              <w:ind w:left="57" w:right="57"/>
              <w:jc w:val="left"/>
              <w:rPr>
                <w:rFonts w:eastAsia="Malgun Gothic"/>
                <w:lang w:eastAsia="ko-KR"/>
              </w:rPr>
            </w:pPr>
            <w:r>
              <w:rPr>
                <w:rFonts w:eastAsia="Malgun Gothic"/>
                <w:lang w:eastAsia="ko-KR"/>
              </w:rPr>
              <w:t>Fangli XU</w:t>
            </w:r>
          </w:p>
        </w:tc>
        <w:tc>
          <w:tcPr>
            <w:tcW w:w="4391" w:type="dxa"/>
            <w:tcBorders>
              <w:top w:val="single" w:sz="4" w:space="0" w:color="auto"/>
              <w:left w:val="single" w:sz="4" w:space="0" w:color="auto"/>
              <w:bottom w:val="single" w:sz="4" w:space="0" w:color="auto"/>
              <w:right w:val="single" w:sz="4" w:space="0" w:color="auto"/>
            </w:tcBorders>
          </w:tcPr>
          <w:p w14:paraId="1C5407EE" w14:textId="1EA50947" w:rsidR="009B7C36" w:rsidRDefault="009B7C36">
            <w:pPr>
              <w:pStyle w:val="TAC"/>
              <w:spacing w:before="20" w:after="20"/>
              <w:ind w:left="57" w:right="57"/>
              <w:jc w:val="left"/>
              <w:rPr>
                <w:rFonts w:eastAsia="Malgun Gothic"/>
                <w:lang w:eastAsia="ko-KR"/>
              </w:rPr>
            </w:pPr>
            <w:r>
              <w:rPr>
                <w:rFonts w:eastAsia="Malgun Gothic"/>
                <w:lang w:eastAsia="ko-KR"/>
              </w:rPr>
              <w:t>fangli_xu@apple.com</w:t>
            </w:r>
          </w:p>
        </w:tc>
      </w:tr>
      <w:tr w:rsidR="00F549CB" w14:paraId="389F3A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781061" w14:textId="7681045E" w:rsidR="00F549CB" w:rsidRPr="00F549CB" w:rsidRDefault="00F549CB">
            <w:pPr>
              <w:pStyle w:val="TAC"/>
              <w:spacing w:before="20" w:after="20"/>
              <w:ind w:left="57" w:right="57"/>
              <w:jc w:val="left"/>
              <w:rPr>
                <w:rFonts w:hint="eastAsia"/>
                <w:lang w:eastAsia="zh-CN"/>
              </w:rPr>
            </w:pPr>
            <w:r>
              <w:rPr>
                <w:lang w:eastAsia="zh-CN"/>
              </w:rPr>
              <w:t>V</w:t>
            </w:r>
            <w:r>
              <w:rPr>
                <w:rFonts w:hint="eastAsia"/>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481958C4" w14:textId="78F456B5" w:rsidR="00F549CB" w:rsidRPr="00F549CB" w:rsidRDefault="00F549CB">
            <w:pPr>
              <w:pStyle w:val="TAC"/>
              <w:spacing w:before="20" w:after="20"/>
              <w:ind w:left="57" w:right="57"/>
              <w:jc w:val="left"/>
              <w:rPr>
                <w:rFonts w:hint="eastAsia"/>
                <w:lang w:eastAsia="zh-CN"/>
              </w:rPr>
            </w:pPr>
            <w:r>
              <w:rPr>
                <w:rFonts w:hint="eastAsia"/>
                <w:lang w:eastAsia="zh-CN"/>
              </w:rPr>
              <w:t>Xiaodong</w:t>
            </w:r>
            <w:r>
              <w:rPr>
                <w:lang w:eastAsia="zh-CN"/>
              </w:rPr>
              <w:t xml:space="preserve"> Y</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0F6F370A" w14:textId="08C28B6C" w:rsidR="00F549CB" w:rsidRDefault="00F549CB">
            <w:pPr>
              <w:pStyle w:val="TAC"/>
              <w:spacing w:before="20" w:after="20"/>
              <w:ind w:left="57" w:right="57"/>
              <w:jc w:val="left"/>
              <w:rPr>
                <w:rFonts w:eastAsia="Malgun Gothic"/>
                <w:lang w:eastAsia="ko-KR"/>
              </w:rPr>
            </w:pPr>
            <w:r w:rsidRPr="00F549CB">
              <w:rPr>
                <w:lang w:eastAsia="zh-CN"/>
              </w:rPr>
              <w:t>Y</w:t>
            </w:r>
            <w:r w:rsidRPr="00F549CB">
              <w:rPr>
                <w:rFonts w:hint="eastAsia"/>
                <w:lang w:eastAsia="zh-CN"/>
              </w:rPr>
              <w:t>angxiaodong</w:t>
            </w:r>
            <w:r w:rsidRPr="00F549CB">
              <w:rPr>
                <w:lang w:eastAsia="zh-CN"/>
              </w:rPr>
              <w:t>5</w:t>
            </w:r>
            <w:r w:rsidRPr="00F549CB">
              <w:rPr>
                <w:rFonts w:hint="eastAsia"/>
                <w:lang w:eastAsia="zh-CN"/>
              </w:rPr>
              <w:t>g@vivo.com</w:t>
            </w:r>
          </w:p>
        </w:tc>
      </w:tr>
    </w:tbl>
    <w:p w14:paraId="488055A9" w14:textId="77777777" w:rsidR="003C1B10" w:rsidRDefault="003C1B10"/>
    <w:p w14:paraId="7E63053D" w14:textId="77777777" w:rsidR="003C1B10" w:rsidRDefault="006E1633">
      <w:pPr>
        <w:pStyle w:val="1"/>
      </w:pPr>
      <w:r>
        <w:t>3</w:t>
      </w:r>
      <w:r>
        <w:tab/>
        <w:t xml:space="preserve">Discussion </w:t>
      </w:r>
    </w:p>
    <w:p w14:paraId="37CCF4FD" w14:textId="77777777" w:rsidR="003C1B10" w:rsidRDefault="006E1633">
      <w:pPr>
        <w:pStyle w:val="2"/>
      </w:pPr>
      <w:r>
        <w:t>3.1</w:t>
      </w:r>
      <w:r>
        <w:tab/>
        <w:t>Phase 1: Issues and problems in 5G RRC structure</w:t>
      </w:r>
    </w:p>
    <w:p w14:paraId="4CDF631A" w14:textId="77777777" w:rsidR="003C1B10" w:rsidRDefault="006E1633">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0E9CA71" w14:textId="77777777" w:rsidR="003C1B10" w:rsidRDefault="006E1633">
      <w:pPr>
        <w:pStyle w:val="3"/>
      </w:pPr>
      <w:r>
        <w:t>3.1.0</w:t>
      </w:r>
      <w:r>
        <w:tab/>
        <w:t xml:space="preserve">Main problems in 5G RRC </w:t>
      </w:r>
    </w:p>
    <w:p w14:paraId="14081D68" w14:textId="77777777" w:rsidR="003C1B10" w:rsidRDefault="006E1633">
      <w:r>
        <w:t xml:space="preserve">The purpose of this section is to collect what the companies see as the “main” problems in 5G RRC signalling structure, e.g. in a similar format as in ZTE </w:t>
      </w:r>
      <w:hyperlink r:id="rId14" w:history="1">
        <w:r>
          <w:rPr>
            <w:rStyle w:val="afa"/>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14:textId="77777777" w:rsidR="003C1B10" w:rsidRDefault="006E1633">
      <w:pPr>
        <w:jc w:val="center"/>
      </w:pPr>
      <w:r>
        <w:rPr>
          <w:noProof/>
          <w:lang w:val="en-US" w:eastAsia="ko-KR"/>
        </w:rPr>
        <w:drawing>
          <wp:inline distT="0" distB="0" distL="0" distR="0" wp14:anchorId="3EC9F178" wp14:editId="64416F18">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5"/>
                    <a:stretch>
                      <a:fillRect/>
                    </a:stretch>
                  </pic:blipFill>
                  <pic:spPr>
                    <a:xfrm>
                      <a:off x="0" y="0"/>
                      <a:ext cx="5187911" cy="1141868"/>
                    </a:xfrm>
                    <a:prstGeom prst="rect">
                      <a:avLst/>
                    </a:prstGeom>
                    <a:ln>
                      <a:solidFill>
                        <a:schemeClr val="accent1"/>
                      </a:solidFill>
                    </a:ln>
                  </pic:spPr>
                </pic:pic>
              </a:graphicData>
            </a:graphic>
          </wp:inline>
        </w:drawing>
      </w:r>
    </w:p>
    <w:p w14:paraId="02821993" w14:textId="77777777" w:rsidR="003C1B10" w:rsidRDefault="006E1633">
      <w:pPr>
        <w:pStyle w:val="a8"/>
        <w:jc w:val="center"/>
        <w:rPr>
          <w:b/>
          <w:i w:val="0"/>
        </w:rPr>
      </w:pPr>
      <w:bookmarkStart w:id="2"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2"/>
      <w:r>
        <w:rPr>
          <w:b/>
          <w:bCs/>
          <w:i w:val="0"/>
          <w:iCs w:val="0"/>
        </w:rPr>
        <w:t xml:space="preserve">. General signalling structure issues in 5G RRC </w:t>
      </w:r>
      <w:r>
        <w:rPr>
          <w:b/>
          <w:i w:val="0"/>
        </w:rPr>
        <w:t xml:space="preserve">(ZTE </w:t>
      </w:r>
      <w:hyperlink r:id="rId16" w:history="1">
        <w:r>
          <w:rPr>
            <w:rStyle w:val="afa"/>
            <w:b/>
            <w:i w:val="0"/>
          </w:rPr>
          <w:t>R2-2508406</w:t>
        </w:r>
      </w:hyperlink>
      <w:r>
        <w:rPr>
          <w:b/>
          <w:i w:val="0"/>
        </w:rPr>
        <w:t>)</w:t>
      </w:r>
    </w:p>
    <w:p w14:paraId="541BCD8E" w14:textId="77777777"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14:paraId="0B7C25EE"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9A9A06C" w14:textId="77777777" w:rsidR="003C1B10" w:rsidRDefault="006E1633">
            <w:pPr>
              <w:pStyle w:val="TAH"/>
              <w:spacing w:before="20" w:after="20"/>
              <w:ind w:left="57" w:right="57"/>
              <w:jc w:val="left"/>
              <w:rPr>
                <w:color w:val="FFFFFF" w:themeColor="background1"/>
              </w:rPr>
            </w:pPr>
            <w:r>
              <w:rPr>
                <w:color w:val="FFFFFF" w:themeColor="background1"/>
              </w:rPr>
              <w:lastRenderedPageBreak/>
              <w:t>Answers to Question 1</w:t>
            </w:r>
          </w:p>
        </w:tc>
      </w:tr>
      <w:tr w:rsidR="003C1B10" w14:paraId="52B526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C7D502" w14:textId="77777777"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437462" w14:textId="77777777"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D4B875" w14:textId="77777777" w:rsidR="003C1B10" w:rsidRDefault="006E1633">
            <w:pPr>
              <w:pStyle w:val="TAH"/>
              <w:spacing w:before="20" w:after="20"/>
              <w:ind w:left="57" w:right="57"/>
              <w:jc w:val="left"/>
            </w:pPr>
            <w:r>
              <w:t>Why these problems are most relevant?</w:t>
            </w:r>
          </w:p>
        </w:tc>
      </w:tr>
      <w:tr w:rsidR="003C1B10" w14:paraId="7F25ED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9AF587" w14:textId="77777777"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75C9F49C" w14:textId="77777777"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5FBA0A31" w14:textId="77777777"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14:paraId="7E70D2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231EFC" w14:textId="77777777" w:rsidR="003C1B10" w:rsidRDefault="006E1633">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7768925E" w14:textId="77777777"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proofErr w:type="spellStart"/>
            <w:r>
              <w:rPr>
                <w:i/>
                <w:iCs/>
                <w:lang w:eastAsia="zh-CN"/>
              </w:rPr>
              <w:t>RadioBearerConfig</w:t>
            </w:r>
            <w:proofErr w:type="spellEnd"/>
            <w:r>
              <w:rPr>
                <w:lang w:eastAsia="zh-CN"/>
              </w:rPr>
              <w:t xml:space="preserve">, </w:t>
            </w:r>
            <w:proofErr w:type="spellStart"/>
            <w:r>
              <w:rPr>
                <w:i/>
                <w:iCs/>
                <w:lang w:eastAsia="zh-CN"/>
              </w:rPr>
              <w:t>MeasConfig</w:t>
            </w:r>
            <w:proofErr w:type="spellEnd"/>
            <w:r>
              <w:rPr>
                <w:lang w:eastAsia="zh-CN"/>
              </w:rPr>
              <w:t xml:space="preserve">, etc. Also (configuration of) some functionalities/features have separate messages, such as MBS and logged measurements. However, for some parts of the RRC structure, notably the structure within </w:t>
            </w:r>
            <w:proofErr w:type="spellStart"/>
            <w:r>
              <w:rPr>
                <w:i/>
                <w:iCs/>
                <w:lang w:eastAsia="zh-CN"/>
              </w:rPr>
              <w:t>CellGroupConfig</w:t>
            </w:r>
            <w:proofErr w:type="spellEnd"/>
            <w:r>
              <w:rPr>
                <w:lang w:eastAsia="zh-CN"/>
              </w:rPr>
              <w:t>, simpler structure would alleviate problems.</w:t>
            </w:r>
          </w:p>
          <w:p w14:paraId="01C424DA" w14:textId="77777777"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14:paraId="5CC666AE" w14:textId="77777777"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14:paraId="425E16DA" w14:textId="77777777"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2E9F7A6B" w14:textId="77777777"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372830D1" w14:textId="77777777" w:rsidR="003C1B10" w:rsidRDefault="006E1633">
            <w:pPr>
              <w:pStyle w:val="TAC"/>
              <w:spacing w:before="20" w:after="20"/>
              <w:ind w:left="57" w:right="57"/>
              <w:jc w:val="left"/>
              <w:rPr>
                <w:b/>
                <w:bCs/>
                <w:lang w:eastAsia="zh-CN"/>
              </w:rPr>
            </w:pPr>
            <w:r>
              <w:rPr>
                <w:lang w:eastAsia="zh-CN"/>
              </w:rPr>
              <w:t>We explain this in detail as an additional problem in 3.1.6.</w:t>
            </w:r>
          </w:p>
          <w:p w14:paraId="1BE58284" w14:textId="77777777" w:rsidR="003C1B10" w:rsidRDefault="003C1B10">
            <w:pPr>
              <w:pStyle w:val="TAC"/>
              <w:spacing w:before="20" w:after="20"/>
              <w:ind w:left="57" w:right="57"/>
              <w:jc w:val="left"/>
              <w:rPr>
                <w:lang w:eastAsia="zh-CN"/>
              </w:rPr>
            </w:pPr>
          </w:p>
          <w:p w14:paraId="4ECCCB75" w14:textId="77777777"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14:textId="77777777" w:rsidR="003C1B10" w:rsidRDefault="006E1633">
            <w:pPr>
              <w:pStyle w:val="TAC"/>
              <w:spacing w:before="20" w:after="20"/>
              <w:ind w:left="57" w:right="57"/>
              <w:jc w:val="left"/>
              <w:rPr>
                <w:b/>
                <w:bCs/>
                <w:lang w:eastAsia="zh-CN"/>
              </w:rPr>
            </w:pPr>
            <w:r>
              <w:rPr>
                <w:lang w:eastAsia="zh-CN"/>
              </w:rPr>
              <w:t>We explain this in detail in 3.1.1.</w:t>
            </w:r>
          </w:p>
        </w:tc>
      </w:tr>
      <w:tr w:rsidR="003C1B10" w14:paraId="3E730F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38D25D" w14:textId="77777777"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3EB05FD" w14:textId="77777777"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14:paraId="0A518A56" w14:textId="77777777"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7534CD65" w14:textId="77777777"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RedCap, NTN etc. without reading the specification line by line to see which lines/ paras are relevant for "me" and which can be ignored - without a fear of misjudgment among implementors. </w:t>
            </w:r>
          </w:p>
          <w:p w14:paraId="05B898D3" w14:textId="77777777" w:rsidR="003C1B10" w:rsidRDefault="006E1633">
            <w:pPr>
              <w:pStyle w:val="TAC"/>
              <w:spacing w:before="20" w:after="20"/>
              <w:ind w:left="57" w:right="57"/>
              <w:jc w:val="both"/>
              <w:rPr>
                <w:lang w:val="en-US" w:eastAsia="zh-CN"/>
              </w:rPr>
            </w:pPr>
            <w:r>
              <w:rPr>
                <w:lang w:val="en-US" w:eastAsia="zh-CN"/>
              </w:rPr>
              <w:t>The same applies to ASN.1 structure as well. The nesting/ delta-</w:t>
            </w:r>
            <w:proofErr w:type="spellStart"/>
            <w:r>
              <w:rPr>
                <w:lang w:val="en-US" w:eastAsia="zh-CN"/>
              </w:rPr>
              <w:t>signalling</w:t>
            </w:r>
            <w:proofErr w:type="spellEnd"/>
            <w:r>
              <w:rPr>
                <w:lang w:val="en-US" w:eastAsia="zh-CN"/>
              </w:rPr>
              <w:t>,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IoDT cost and effectiveness. The main question is then "how to do it" – device types wise or procedure wise, or both…should be attempted in the solution phase.</w:t>
            </w:r>
          </w:p>
          <w:p w14:paraId="15CB972B" w14:textId="77777777" w:rsidR="003C1B10" w:rsidRDefault="003C1B10">
            <w:pPr>
              <w:pStyle w:val="TAC"/>
              <w:spacing w:before="20" w:after="20"/>
              <w:ind w:left="57" w:right="57"/>
              <w:jc w:val="left"/>
              <w:rPr>
                <w:lang w:val="en-US" w:eastAsia="zh-CN"/>
              </w:rPr>
            </w:pPr>
          </w:p>
        </w:tc>
      </w:tr>
      <w:tr w:rsidR="003C1B10" w14:paraId="516A39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1956C2"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A223986" w14:textId="77777777" w:rsidR="003C1B10" w:rsidRDefault="006E1633">
            <w:pPr>
              <w:pStyle w:val="TAC"/>
              <w:spacing w:before="20" w:after="20"/>
              <w:ind w:left="57" w:right="57"/>
              <w:jc w:val="left"/>
              <w:rPr>
                <w:lang w:eastAsia="zh-CN"/>
              </w:rPr>
            </w:pPr>
            <w:r>
              <w:rPr>
                <w:lang w:eastAsia="zh-CN"/>
              </w:rPr>
              <w:t>Deeply nested signalling structure (3.1.1)</w:t>
            </w:r>
          </w:p>
          <w:p w14:paraId="3E05BCD8" w14:textId="77777777" w:rsidR="003C1B10" w:rsidRDefault="006E1633">
            <w:pPr>
              <w:pStyle w:val="TAC"/>
              <w:spacing w:before="20" w:after="20"/>
              <w:ind w:left="57" w:right="57"/>
              <w:jc w:val="left"/>
              <w:rPr>
                <w:lang w:eastAsia="zh-CN"/>
              </w:rPr>
            </w:pPr>
            <w:r>
              <w:rPr>
                <w:lang w:eastAsia="zh-CN"/>
              </w:rPr>
              <w:t>Complicated RRC signalling structure (3.1.2)</w:t>
            </w:r>
          </w:p>
          <w:p w14:paraId="7D2A8B46" w14:textId="77777777"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642DF058" w14:textId="77777777" w:rsidR="003C1B10" w:rsidRDefault="006E1633">
            <w:pPr>
              <w:pStyle w:val="TAC"/>
              <w:spacing w:before="20" w:after="20"/>
              <w:ind w:left="57" w:right="57"/>
              <w:jc w:val="left"/>
              <w:rPr>
                <w:lang w:eastAsia="zh-CN"/>
              </w:rPr>
            </w:pPr>
            <w:r>
              <w:rPr>
                <w:lang w:eastAsia="zh-CN"/>
              </w:rPr>
              <w:t xml:space="preserve">As we clarified in later </w:t>
            </w:r>
            <w:proofErr w:type="spellStart"/>
            <w:r>
              <w:rPr>
                <w:lang w:eastAsia="zh-CN"/>
              </w:rPr>
              <w:t>suclauses</w:t>
            </w:r>
            <w:proofErr w:type="spellEnd"/>
            <w:r>
              <w:rPr>
                <w:lang w:eastAsia="zh-CN"/>
              </w:rPr>
              <w:t>,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rsidR="003C1B10" w14:paraId="5EB2A9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8BDE" w14:textId="77777777" w:rsidR="003C1B10" w:rsidRDefault="006E1633">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5B5AC366" w14:textId="77777777" w:rsidR="003C1B10" w:rsidRDefault="006E1633">
            <w:pPr>
              <w:pStyle w:val="TAC"/>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440714B8" w14:textId="77777777" w:rsidR="003C1B10" w:rsidRDefault="006E1633">
            <w:pPr>
              <w:pStyle w:val="TAC"/>
              <w:spacing w:before="20" w:after="20"/>
              <w:ind w:left="57" w:right="57"/>
              <w:jc w:val="left"/>
              <w:rPr>
                <w:lang w:eastAsia="zh-CN"/>
              </w:rPr>
            </w:pPr>
            <w:r>
              <w:rPr>
                <w:rFonts w:hint="eastAsia"/>
                <w:lang w:eastAsia="ko-KR"/>
              </w:rPr>
              <w:t xml:space="preserve">We think that the nested structure itself is not a problem. However, defining too many configurations under one IE (e.g., </w:t>
            </w:r>
            <w:proofErr w:type="spellStart"/>
            <w:r>
              <w:rPr>
                <w:rFonts w:hint="eastAsia"/>
                <w:lang w:eastAsia="ko-KR"/>
              </w:rPr>
              <w:t>ServingCellConfig</w:t>
            </w:r>
            <w:proofErr w:type="spellEnd"/>
            <w:r>
              <w:rPr>
                <w:rFonts w:hint="eastAsia"/>
                <w:lang w:eastAsia="ko-KR"/>
              </w:rPr>
              <w:t>) brings signalling problems such as feasible (according to spec) but risky delta signalling, confining efficient and flexible way of defining configuration, etc.</w:t>
            </w:r>
          </w:p>
        </w:tc>
      </w:tr>
      <w:tr w:rsidR="003C1B10" w14:paraId="61E190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1FE789" w14:textId="77777777" w:rsidR="003C1B10" w:rsidRDefault="006E1633">
            <w:pPr>
              <w:pStyle w:val="TAC"/>
              <w:spacing w:before="20" w:after="20"/>
              <w:ind w:left="57" w:right="57"/>
              <w:jc w:val="left"/>
              <w:rPr>
                <w:lang w:eastAsia="zh-CN"/>
              </w:rPr>
            </w:pPr>
            <w:r>
              <w:rPr>
                <w:lang w:eastAsia="zh-CN"/>
              </w:rPr>
              <w:t>Huawei, HiSilicon</w:t>
            </w:r>
          </w:p>
        </w:tc>
        <w:tc>
          <w:tcPr>
            <w:tcW w:w="3970" w:type="dxa"/>
            <w:tcBorders>
              <w:top w:val="single" w:sz="4" w:space="0" w:color="auto"/>
              <w:left w:val="single" w:sz="4" w:space="0" w:color="auto"/>
              <w:bottom w:val="single" w:sz="4" w:space="0" w:color="auto"/>
              <w:right w:val="single" w:sz="4" w:space="0" w:color="auto"/>
            </w:tcBorders>
          </w:tcPr>
          <w:p w14:paraId="6E022DA9" w14:textId="77777777" w:rsidR="003C1B10" w:rsidRDefault="006E1633">
            <w:pPr>
              <w:pStyle w:val="TAC"/>
              <w:spacing w:before="20" w:after="20"/>
              <w:ind w:left="57" w:right="57"/>
              <w:jc w:val="left"/>
              <w:rPr>
                <w:lang w:eastAsia="zh-CN"/>
              </w:rPr>
            </w:pPr>
            <w:r>
              <w:rPr>
                <w:lang w:eastAsia="zh-CN"/>
              </w:rPr>
              <w:t>UE implementation:</w:t>
            </w:r>
          </w:p>
          <w:p w14:paraId="649EA3C1" w14:textId="77777777"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14:textId="77777777" w:rsidR="003C1B10" w:rsidRDefault="003C1B10">
            <w:pPr>
              <w:pStyle w:val="TAC"/>
              <w:spacing w:before="20" w:after="20"/>
              <w:ind w:left="57" w:right="57"/>
              <w:jc w:val="left"/>
              <w:rPr>
                <w:lang w:eastAsia="zh-CN"/>
              </w:rPr>
            </w:pPr>
          </w:p>
          <w:p w14:paraId="6A8C16C6" w14:textId="77777777" w:rsidR="003C1B10" w:rsidRDefault="006E1633">
            <w:pPr>
              <w:pStyle w:val="TAC"/>
              <w:spacing w:before="20" w:after="20"/>
              <w:ind w:left="57" w:right="57"/>
              <w:jc w:val="left"/>
              <w:rPr>
                <w:lang w:eastAsia="zh-CN"/>
              </w:rPr>
            </w:pPr>
            <w:r>
              <w:rPr>
                <w:lang w:eastAsia="zh-CN"/>
              </w:rPr>
              <w:t>Network issues:</w:t>
            </w:r>
          </w:p>
          <w:p w14:paraId="1B52948E" w14:textId="77777777" w:rsidR="003C1B10" w:rsidRDefault="006E1633">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A19D145" w14:textId="77777777" w:rsidR="003C1B10" w:rsidRDefault="003C1B10">
            <w:pPr>
              <w:pStyle w:val="TAC"/>
              <w:spacing w:before="20" w:after="20"/>
              <w:ind w:left="57" w:right="57"/>
              <w:jc w:val="left"/>
              <w:rPr>
                <w:lang w:eastAsia="zh-CN"/>
              </w:rPr>
            </w:pPr>
          </w:p>
          <w:p w14:paraId="5B7E1B0F" w14:textId="77777777" w:rsidR="003C1B10" w:rsidRDefault="006E1633">
            <w:pPr>
              <w:pStyle w:val="TAC"/>
              <w:spacing w:before="20" w:after="20"/>
              <w:ind w:left="57" w:right="57"/>
              <w:jc w:val="left"/>
              <w:rPr>
                <w:lang w:eastAsia="zh-CN"/>
              </w:rPr>
            </w:pPr>
            <w:r>
              <w:rPr>
                <w:lang w:eastAsia="zh-CN"/>
              </w:rPr>
              <w:t>Readability/Maintainability:</w:t>
            </w:r>
          </w:p>
          <w:p w14:paraId="0FE0E3DF" w14:textId="77777777"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192982F" w14:textId="77777777"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14:paraId="2FE5296D" w14:textId="77777777" w:rsidR="003C1B10" w:rsidRDefault="003C1B10">
            <w:pPr>
              <w:pStyle w:val="TAC"/>
              <w:spacing w:before="20" w:after="20"/>
              <w:ind w:left="57" w:right="57"/>
              <w:jc w:val="left"/>
              <w:rPr>
                <w:lang w:eastAsia="zh-CN"/>
              </w:rPr>
            </w:pPr>
          </w:p>
          <w:p w14:paraId="05731916" w14:textId="77777777" w:rsidR="003C1B10" w:rsidRDefault="006E1633">
            <w:pPr>
              <w:pStyle w:val="TAC"/>
              <w:spacing w:before="20" w:after="20"/>
              <w:ind w:left="57" w:right="57"/>
              <w:jc w:val="left"/>
              <w:rPr>
                <w:lang w:eastAsia="zh-CN"/>
              </w:rPr>
            </w:pPr>
            <w:r>
              <w:rPr>
                <w:lang w:eastAsia="zh-CN"/>
              </w:rPr>
              <w:t>However, "readability/maintainability" was more affected by:</w:t>
            </w:r>
          </w:p>
          <w:p w14:paraId="2B961658" w14:textId="77777777" w:rsidR="003C1B10" w:rsidRDefault="006E1633">
            <w:pPr>
              <w:pStyle w:val="TAC"/>
              <w:spacing w:before="20" w:after="20"/>
              <w:ind w:left="57" w:right="57"/>
              <w:jc w:val="left"/>
              <w:rPr>
                <w:lang w:eastAsia="zh-CN"/>
              </w:rPr>
            </w:pPr>
            <w:r>
              <w:rPr>
                <w:lang w:eastAsia="zh-CN"/>
              </w:rPr>
              <w:t>- RRC structure design errors</w:t>
            </w:r>
          </w:p>
          <w:p w14:paraId="37E3EE09" w14:textId="77777777" w:rsidR="003C1B10" w:rsidRDefault="006E1633">
            <w:pPr>
              <w:pStyle w:val="TAC"/>
              <w:spacing w:before="20" w:after="20"/>
              <w:ind w:left="57" w:right="57"/>
              <w:jc w:val="left"/>
              <w:rPr>
                <w:lang w:eastAsia="zh-CN"/>
              </w:rPr>
            </w:pPr>
            <w:r>
              <w:rPr>
                <w:lang w:eastAsia="zh-CN"/>
              </w:rPr>
              <w:t>- inconsistent extensions</w:t>
            </w:r>
          </w:p>
          <w:p w14:paraId="3E2F8E5C" w14:textId="77777777" w:rsidR="003C1B10" w:rsidRDefault="006E1633">
            <w:pPr>
              <w:pStyle w:val="TAC"/>
              <w:spacing w:before="20" w:after="20"/>
              <w:ind w:left="57" w:right="57"/>
              <w:jc w:val="left"/>
              <w:rPr>
                <w:lang w:eastAsia="zh-CN"/>
              </w:rPr>
            </w:pPr>
            <w:r>
              <w:rPr>
                <w:lang w:eastAsia="zh-CN"/>
              </w:rPr>
              <w:t xml:space="preserve">- too complex and yet incomplete guidelines </w:t>
            </w:r>
          </w:p>
          <w:p w14:paraId="41753703" w14:textId="77777777" w:rsidR="003C1B10" w:rsidRDefault="006E1633">
            <w:pPr>
              <w:pStyle w:val="TAC"/>
              <w:spacing w:before="20" w:after="20"/>
              <w:ind w:left="57" w:right="57"/>
              <w:jc w:val="left"/>
              <w:rPr>
                <w:lang w:eastAsia="zh-CN"/>
              </w:rPr>
            </w:pPr>
            <w:r>
              <w:rPr>
                <w:lang w:eastAsia="zh-CN"/>
              </w:rPr>
              <w:t>- multiple solutions for delta signalling</w:t>
            </w:r>
          </w:p>
          <w:p w14:paraId="48CC54E4" w14:textId="77777777"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14:paraId="02DA65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7B4BD4" w14:textId="77777777" w:rsidR="003C1B10" w:rsidRDefault="006E1633">
            <w:pPr>
              <w:pStyle w:val="TAC"/>
              <w:spacing w:before="20" w:after="20"/>
              <w:ind w:left="57" w:right="57"/>
              <w:jc w:val="left"/>
              <w:rPr>
                <w:lang w:val="en-US" w:eastAsia="zh-CN"/>
              </w:rPr>
            </w:pPr>
            <w:r>
              <w:rPr>
                <w:rFonts w:hint="eastAsia"/>
                <w:lang w:val="en-US" w:eastAsia="zh-CN"/>
              </w:rPr>
              <w:lastRenderedPageBreak/>
              <w:t>CMCC</w:t>
            </w:r>
          </w:p>
        </w:tc>
        <w:tc>
          <w:tcPr>
            <w:tcW w:w="3970" w:type="dxa"/>
            <w:tcBorders>
              <w:top w:val="single" w:sz="4" w:space="0" w:color="auto"/>
              <w:left w:val="single" w:sz="4" w:space="0" w:color="auto"/>
              <w:bottom w:val="single" w:sz="4" w:space="0" w:color="auto"/>
              <w:right w:val="single" w:sz="4" w:space="0" w:color="auto"/>
            </w:tcBorders>
          </w:tcPr>
          <w:p w14:paraId="0618C655"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7F7D54D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14:textId="77777777" w:rsidR="003C1B10" w:rsidRDefault="006E1633">
            <w:pPr>
              <w:pStyle w:val="TAC"/>
              <w:spacing w:before="20" w:after="20"/>
              <w:ind w:left="57" w:right="57" w:firstLineChars="100" w:firstLine="181"/>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14:textId="77777777"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p>
          <w:p w14:paraId="4B224256"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14:paraId="7C57B2E2" w14:textId="77777777"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4B76798B"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1B21A37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w:t>
            </w:r>
            <w:proofErr w:type="spellStart"/>
            <w:r>
              <w:rPr>
                <w:rFonts w:hint="eastAsia"/>
                <w:lang w:eastAsia="zh-CN"/>
              </w:rPr>
              <w:t>gNB</w:t>
            </w:r>
            <w:proofErr w:type="spellEnd"/>
            <w:r>
              <w:rPr>
                <w:rFonts w:hint="eastAsia"/>
                <w:lang w:eastAsia="zh-CN"/>
              </w:rPr>
              <w:t xml:space="preserve"> sides. </w:t>
            </w:r>
          </w:p>
          <w:p w14:paraId="7489ABA7"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w:t>
            </w:r>
            <w:proofErr w:type="spellStart"/>
            <w:r>
              <w:rPr>
                <w:rFonts w:hint="eastAsia"/>
                <w:lang w:eastAsia="zh-CN"/>
              </w:rPr>
              <w:t>gNB</w:t>
            </w:r>
            <w:proofErr w:type="spellEnd"/>
            <w:r>
              <w:rPr>
                <w:rFonts w:hint="eastAsia"/>
                <w:lang w:eastAsia="zh-CN"/>
              </w:rPr>
              <w:t xml:space="preserve"> provide a full configuration to UE, especially during initial configuration, resulting in large signalling overhead with numerous features enabled. </w:t>
            </w:r>
          </w:p>
          <w:p w14:paraId="608B1D2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w:t>
            </w:r>
            <w:proofErr w:type="spellStart"/>
            <w:r>
              <w:rPr>
                <w:rFonts w:hint="eastAsia"/>
                <w:lang w:eastAsia="zh-CN"/>
              </w:rPr>
              <w:t>signaling</w:t>
            </w:r>
            <w:proofErr w:type="spellEnd"/>
            <w:r>
              <w:rPr>
                <w:rFonts w:hint="eastAsia"/>
                <w:lang w:eastAsia="zh-CN"/>
              </w:rPr>
              <w:t xml:space="preserve"> configurations are used for each other. However, for a specific candidate(target) cell, most parameters and configurations used for a handover/cell switch are the same for different mobility mechanisms, which results in the redundancy in configuration. </w:t>
            </w:r>
          </w:p>
          <w:p w14:paraId="08FA4354"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 xml:space="preserve">Current 5G base stations are typically deployed with full protocol stack functionality. However, in many specific scenarios (e.g., wide-area IoT coverage, remote area connectivity), base stations do not require all advanced features designed for </w:t>
            </w:r>
            <w:proofErr w:type="spellStart"/>
            <w:r>
              <w:rPr>
                <w:rFonts w:hint="eastAsia"/>
                <w:lang w:eastAsia="zh-CN"/>
              </w:rPr>
              <w:t>eMBB</w:t>
            </w:r>
            <w:proofErr w:type="spellEnd"/>
            <w:r>
              <w:rPr>
                <w:rFonts w:hint="eastAsia"/>
                <w:lang w:eastAsia="zh-CN"/>
              </w:rPr>
              <w:t>. This "over-provisioning" results in wasteful use of expensive hardware resources and energy, driving up operator CAPEX and OPEX.</w:t>
            </w:r>
          </w:p>
          <w:p w14:paraId="03F5AC29" w14:textId="77777777"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14:paraId="15C427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7B3854" w14:textId="77777777" w:rsidR="003C1B10" w:rsidRDefault="0036133D">
            <w:pPr>
              <w:pStyle w:val="TAC"/>
              <w:spacing w:before="20" w:after="20"/>
              <w:ind w:left="57" w:right="57"/>
              <w:jc w:val="left"/>
              <w:rPr>
                <w:lang w:eastAsia="zh-CN"/>
              </w:rPr>
            </w:pPr>
            <w:r>
              <w:rPr>
                <w:rFonts w:hint="eastAsia"/>
                <w:lang w:eastAsia="zh-CN"/>
              </w:rPr>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052CADFA" w14:textId="77777777" w:rsidR="0036133D" w:rsidRDefault="0036133D" w:rsidP="0036133D">
            <w:pPr>
              <w:pStyle w:val="TAC"/>
              <w:spacing w:before="20" w:after="20"/>
              <w:ind w:left="57" w:right="57"/>
              <w:jc w:val="left"/>
              <w:rPr>
                <w:lang w:eastAsia="zh-CN"/>
              </w:rPr>
            </w:pPr>
            <w:r>
              <w:rPr>
                <w:lang w:eastAsia="zh-CN"/>
              </w:rPr>
              <w:t>Deeply nested signalling structure (3.1.1)</w:t>
            </w:r>
          </w:p>
          <w:p w14:paraId="1E1B0544" w14:textId="77777777" w:rsidR="0036133D" w:rsidRDefault="0036133D" w:rsidP="0036133D">
            <w:pPr>
              <w:pStyle w:val="TAC"/>
              <w:spacing w:before="20" w:after="20"/>
              <w:ind w:left="57" w:right="57"/>
              <w:jc w:val="left"/>
              <w:rPr>
                <w:lang w:eastAsia="zh-CN"/>
              </w:rPr>
            </w:pPr>
            <w:r>
              <w:rPr>
                <w:lang w:eastAsia="zh-CN"/>
              </w:rPr>
              <w:t>Complicated RRC signalling structure (3.1.2)</w:t>
            </w:r>
          </w:p>
          <w:p w14:paraId="0DA5C0E4" w14:textId="77777777" w:rsidR="003C1B10" w:rsidRDefault="0036133D" w:rsidP="0036133D">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AE59B32" w14:textId="77777777"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14:paraId="457F9D60" w14:textId="77777777"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r>
              <w:rPr>
                <w:lang w:eastAsia="zh-CN"/>
              </w:rPr>
              <w:t>;</w:t>
            </w:r>
          </w:p>
          <w:p w14:paraId="4BC543A7" w14:textId="77777777"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14:paraId="69C142BE" w14:textId="77777777" w:rsidR="00532667" w:rsidRDefault="00532667" w:rsidP="0036133D">
            <w:pPr>
              <w:pStyle w:val="TAC"/>
              <w:spacing w:before="20" w:after="20"/>
              <w:ind w:left="57" w:right="57"/>
              <w:jc w:val="left"/>
              <w:rPr>
                <w:lang w:eastAsia="zh-CN"/>
              </w:rPr>
            </w:pPr>
          </w:p>
          <w:p w14:paraId="362A7480" w14:textId="77777777" w:rsidR="0036133D" w:rsidRDefault="0036133D" w:rsidP="0036133D">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proofErr w:type="spellStart"/>
            <w:r w:rsidR="00532667">
              <w:rPr>
                <w:lang w:eastAsia="zh-CN"/>
              </w:rPr>
              <w:t>RadioBearerConfig</w:t>
            </w:r>
            <w:proofErr w:type="spellEnd"/>
            <w:r w:rsidR="00532667">
              <w:rPr>
                <w:lang w:eastAsia="zh-CN"/>
              </w:rPr>
              <w:t xml:space="preserve">, </w:t>
            </w:r>
            <w:proofErr w:type="spellStart"/>
            <w:r w:rsidR="00532667">
              <w:rPr>
                <w:lang w:eastAsia="zh-CN"/>
              </w:rPr>
              <w:t>MeasConfig</w:t>
            </w:r>
            <w:proofErr w:type="spellEnd"/>
            <w:r>
              <w:rPr>
                <w:lang w:eastAsia="zh-CN"/>
              </w:rPr>
              <w:t>)</w:t>
            </w:r>
            <w:r w:rsidR="00532667">
              <w:rPr>
                <w:lang w:eastAsia="zh-CN"/>
              </w:rPr>
              <w:t>. In 6G, we should focus more on the physical layer configuration and see if a modular design is possible.</w:t>
            </w:r>
          </w:p>
        </w:tc>
      </w:tr>
      <w:tr w:rsidR="00A25127" w14:paraId="097DAB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DDF8E" w14:textId="132C9548" w:rsidR="00A25127" w:rsidRDefault="00A25127" w:rsidP="00A25127">
            <w:pPr>
              <w:pStyle w:val="TAC"/>
              <w:spacing w:before="20" w:after="20"/>
              <w:ind w:left="57" w:right="57"/>
              <w:jc w:val="left"/>
              <w:rPr>
                <w:lang w:eastAsia="zh-CN"/>
              </w:rPr>
            </w:pPr>
            <w:r>
              <w:rPr>
                <w:lang w:eastAsia="zh-CN"/>
              </w:rPr>
              <w:lastRenderedPageBreak/>
              <w:t>Turkcell</w:t>
            </w:r>
          </w:p>
        </w:tc>
        <w:tc>
          <w:tcPr>
            <w:tcW w:w="3970" w:type="dxa"/>
            <w:tcBorders>
              <w:top w:val="single" w:sz="4" w:space="0" w:color="auto"/>
              <w:left w:val="single" w:sz="4" w:space="0" w:color="auto"/>
              <w:bottom w:val="single" w:sz="4" w:space="0" w:color="auto"/>
              <w:right w:val="single" w:sz="4" w:space="0" w:color="auto"/>
            </w:tcBorders>
          </w:tcPr>
          <w:p w14:paraId="77E61F2D" w14:textId="018C1C2D" w:rsidR="00A25127" w:rsidRDefault="00A25127" w:rsidP="00A2512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252C78F9" w14:textId="77777777" w:rsidR="00A25127" w:rsidRDefault="00A25127" w:rsidP="00A25127">
            <w:pPr>
              <w:pStyle w:val="TAC"/>
              <w:spacing w:before="20" w:after="20"/>
              <w:ind w:left="57" w:right="57"/>
              <w:jc w:val="left"/>
              <w:rPr>
                <w:lang w:eastAsia="zh-CN"/>
              </w:rPr>
            </w:pPr>
            <w:r>
              <w:rPr>
                <w:lang w:eastAsia="zh-CN"/>
              </w:rPr>
              <w:t xml:space="preserve">Problems </w:t>
            </w:r>
            <w:r w:rsidRPr="00807F3A">
              <w:rPr>
                <w:lang w:eastAsia="zh-CN"/>
              </w:rPr>
              <w:t xml:space="preserve">related to readability and maintainability are mainly driven by RRC structure design deficiencies, inconsistent use of extensions, overly complex yet incomplete guidelines, the existence of multiple </w:t>
            </w:r>
            <w:proofErr w:type="gramStart"/>
            <w:r w:rsidRPr="00807F3A">
              <w:rPr>
                <w:lang w:eastAsia="zh-CN"/>
              </w:rPr>
              <w:t>delta</w:t>
            </w:r>
            <w:proofErr w:type="gramEnd"/>
            <w:r w:rsidRPr="00807F3A">
              <w:rPr>
                <w:lang w:eastAsia="zh-CN"/>
              </w:rPr>
              <w:t xml:space="preserve"> signalling solutions, and the propagation of errors due to copy-paste practices.</w:t>
            </w:r>
          </w:p>
          <w:p w14:paraId="3629B376" w14:textId="77777777" w:rsidR="00A25127" w:rsidRDefault="00A25127" w:rsidP="00A25127">
            <w:pPr>
              <w:pStyle w:val="TAC"/>
              <w:spacing w:before="20" w:after="20"/>
              <w:ind w:left="57" w:right="57"/>
              <w:jc w:val="left"/>
              <w:rPr>
                <w:lang w:eastAsia="zh-CN"/>
              </w:rPr>
            </w:pPr>
          </w:p>
          <w:p w14:paraId="52470452" w14:textId="78D688E2" w:rsidR="00A25127" w:rsidRDefault="00A25127" w:rsidP="00A25127">
            <w:pPr>
              <w:pStyle w:val="TAC"/>
              <w:spacing w:before="20" w:after="20"/>
              <w:ind w:left="57" w:right="57"/>
              <w:jc w:val="left"/>
              <w:rPr>
                <w:lang w:eastAsia="zh-CN"/>
              </w:rPr>
            </w:pPr>
            <w:r w:rsidRPr="00807F3A">
              <w:rPr>
                <w:lang w:eastAsia="zh-CN"/>
              </w:rPr>
              <w:t>The discussion primarily focuses on aspects related to a potential modular design.</w:t>
            </w:r>
          </w:p>
        </w:tc>
      </w:tr>
      <w:tr w:rsidR="00A44FE1" w14:paraId="7FD99C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1A2B89" w14:textId="6C8E05E8" w:rsidR="00A44FE1" w:rsidRPr="00E40EC8" w:rsidRDefault="00A44FE1" w:rsidP="00A44FE1">
            <w:pPr>
              <w:pStyle w:val="TAC"/>
              <w:spacing w:before="20" w:after="20"/>
              <w:ind w:left="57" w:right="57"/>
              <w:jc w:val="left"/>
              <w:rPr>
                <w:rFonts w:eastAsia="Malgun Gothic" w:cs="Arial"/>
                <w:lang w:eastAsia="ko-KR"/>
              </w:rPr>
            </w:pPr>
            <w:r w:rsidRPr="00E40EC8">
              <w:rPr>
                <w:rFonts w:eastAsia="Malgun Gothic"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0062AEEE" w14:textId="77777777" w:rsidR="00A44FE1" w:rsidRPr="00E40EC8" w:rsidRDefault="00A44FE1" w:rsidP="00A44FE1">
            <w:pPr>
              <w:pStyle w:val="afd"/>
              <w:rPr>
                <w:rFonts w:ascii="Arial" w:eastAsia="Noto Sans KR" w:hAnsi="Arial" w:cs="Arial"/>
                <w:color w:val="1F2328"/>
                <w:sz w:val="18"/>
                <w:szCs w:val="18"/>
                <w:lang w:eastAsia="ko-KR"/>
              </w:rPr>
            </w:pPr>
            <w:r w:rsidRPr="00E40EC8">
              <w:rPr>
                <w:rFonts w:ascii="Arial" w:eastAsia="Noto Sans KR" w:hAnsi="Arial" w:cs="Arial"/>
                <w:color w:val="1F2328"/>
                <w:sz w:val="18"/>
                <w:szCs w:val="18"/>
                <w:lang w:eastAsia="ko-KR"/>
              </w:rPr>
              <w:t>Deeply nested RRC protocol structure &amp; Complicated RRC configuration structure</w:t>
            </w:r>
          </w:p>
          <w:p w14:paraId="64DD91B0" w14:textId="77777777" w:rsidR="00A44FE1" w:rsidRPr="00E40EC8" w:rsidRDefault="00A44FE1" w:rsidP="00A44FE1">
            <w:pPr>
              <w:pStyle w:val="afd"/>
              <w:rPr>
                <w:rFonts w:ascii="Arial" w:eastAsia="Noto Sans KR" w:hAnsi="Arial" w:cs="Arial"/>
                <w:color w:val="1F2328"/>
                <w:sz w:val="18"/>
                <w:szCs w:val="18"/>
              </w:rPr>
            </w:pPr>
            <w:r w:rsidRPr="00E40EC8">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232AF3BE"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e"/>
                <w:rFonts w:ascii="Arial" w:eastAsia="Noto Sans KR" w:hAnsi="Arial" w:cs="Arial"/>
                <w:color w:val="1F2328"/>
                <w:sz w:val="18"/>
                <w:szCs w:val="18"/>
                <w:lang w:val="en-IN" w:eastAsia="en-IN"/>
              </w:rPr>
              <w:t>Complex ASN.1 Structure</w:t>
            </w:r>
            <w:r w:rsidRPr="00E40EC8">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41D589FA"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e"/>
                <w:rFonts w:ascii="Arial" w:eastAsiaTheme="minorHAnsi" w:hAnsi="Arial" w:cs="Arial"/>
                <w:color w:val="1F2328"/>
                <w:sz w:val="18"/>
                <w:szCs w:val="18"/>
                <w:lang w:val="en-IN" w:eastAsia="en-IN"/>
              </w:rPr>
              <w:t>One protocol stack for all</w:t>
            </w:r>
            <w:r w:rsidRPr="00E40EC8">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381B2060"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e"/>
                <w:rFonts w:ascii="Arial" w:eastAsia="Noto Sans KR" w:hAnsi="Arial" w:cs="Arial"/>
                <w:color w:val="1F2328"/>
                <w:sz w:val="18"/>
                <w:szCs w:val="18"/>
                <w:lang w:val="en-IN" w:eastAsia="en-IN"/>
              </w:rPr>
              <w:t>Rapidly Growing Specification</w:t>
            </w:r>
            <w:r w:rsidRPr="00E40EC8">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03B5D394" w14:textId="77777777" w:rsidR="00A44FE1" w:rsidRPr="00E40EC8" w:rsidRDefault="00A44FE1" w:rsidP="00A44FE1">
            <w:pPr>
              <w:pStyle w:val="afd"/>
              <w:spacing w:before="0" w:beforeAutospacing="0"/>
              <w:rPr>
                <w:rFonts w:ascii="Arial" w:eastAsia="Noto Sans KR" w:hAnsi="Arial" w:cs="Arial"/>
                <w:color w:val="1F2328"/>
                <w:sz w:val="18"/>
                <w:szCs w:val="18"/>
              </w:rPr>
            </w:pPr>
            <w:r w:rsidRPr="00E40EC8">
              <w:rPr>
                <w:rFonts w:ascii="Arial" w:eastAsia="Noto Sans KR" w:hAnsi="Arial" w:cs="Arial"/>
                <w:color w:val="1F2328"/>
                <w:sz w:val="18"/>
                <w:szCs w:val="18"/>
              </w:rPr>
              <w:t>These issues emphasize the need for a more modular and scalable approach in future RRC designs.</w:t>
            </w:r>
          </w:p>
          <w:p w14:paraId="480502DB" w14:textId="77777777" w:rsidR="00A44FE1" w:rsidRPr="00E40EC8" w:rsidRDefault="00A44FE1" w:rsidP="00A44FE1">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58C7CE6" w14:textId="77777777" w:rsidR="00A44FE1" w:rsidRPr="00E40EC8" w:rsidRDefault="00A44FE1" w:rsidP="00A44FE1">
            <w:pPr>
              <w:numPr>
                <w:ilvl w:val="0"/>
                <w:numId w:val="14"/>
              </w:numPr>
              <w:spacing w:before="100" w:beforeAutospacing="1" w:after="100" w:afterAutospacing="1"/>
              <w:rPr>
                <w:rFonts w:ascii="Arial" w:eastAsia="Noto Sans KR" w:hAnsi="Arial" w:cs="Arial"/>
                <w:color w:val="1F2328"/>
                <w:sz w:val="18"/>
                <w:szCs w:val="18"/>
                <w:lang w:val="en-IN" w:eastAsia="en-IN"/>
              </w:rPr>
            </w:pPr>
            <w:r w:rsidRPr="00E40EC8">
              <w:rPr>
                <w:rFonts w:ascii="Arial" w:eastAsia="Noto Sans KR" w:hAnsi="Arial" w:cs="Arial"/>
                <w:color w:val="1F2328"/>
                <w:sz w:val="18"/>
                <w:szCs w:val="18"/>
                <w:lang w:val="en-IN" w:eastAsia="en-IN"/>
              </w:rPr>
              <w:t>Introducing new services, device types, or features requires significant changes across multiple modules, increasing development and integration efforts.</w:t>
            </w:r>
          </w:p>
          <w:p w14:paraId="216A1030" w14:textId="77777777"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034B6E78" w14:textId="4664BB16"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A44FE1" w14:paraId="2273E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4584BB" w14:textId="7D241A51" w:rsidR="00A44FE1" w:rsidRDefault="00D71259" w:rsidP="00A44FE1">
            <w:pPr>
              <w:pStyle w:val="TAC"/>
              <w:spacing w:before="20" w:after="20"/>
              <w:ind w:left="57" w:right="57"/>
              <w:jc w:val="left"/>
              <w:rPr>
                <w:lang w:eastAsia="ko-KR"/>
              </w:rPr>
            </w:pPr>
            <w:r w:rsidRPr="00D71259">
              <w:rPr>
                <w:rFonts w:eastAsia="Malgun Gothic" w:cs="Arial" w:hint="eastAsia"/>
                <w:lang w:eastAsia="ko-KR"/>
              </w:rPr>
              <w:t>ETRI</w:t>
            </w:r>
          </w:p>
        </w:tc>
        <w:tc>
          <w:tcPr>
            <w:tcW w:w="3970" w:type="dxa"/>
            <w:tcBorders>
              <w:top w:val="single" w:sz="4" w:space="0" w:color="auto"/>
              <w:left w:val="single" w:sz="4" w:space="0" w:color="auto"/>
              <w:bottom w:val="single" w:sz="4" w:space="0" w:color="auto"/>
              <w:right w:val="single" w:sz="4" w:space="0" w:color="auto"/>
            </w:tcBorders>
          </w:tcPr>
          <w:p w14:paraId="617DC0FB" w14:textId="77777777" w:rsidR="00D71259" w:rsidRPr="00D71259" w:rsidRDefault="00D71259" w:rsidP="00D71259">
            <w:pPr>
              <w:pStyle w:val="afd"/>
              <w:spacing w:before="0" w:beforeAutospacing="0"/>
              <w:rPr>
                <w:rFonts w:ascii="Arial" w:eastAsia="Noto Sans KR" w:hAnsi="Arial" w:cs="Arial"/>
                <w:color w:val="1F2328"/>
                <w:sz w:val="18"/>
                <w:szCs w:val="18"/>
              </w:rPr>
            </w:pPr>
            <w:r w:rsidRPr="00D71259">
              <w:rPr>
                <w:rFonts w:ascii="Arial" w:eastAsia="Noto Sans KR" w:hAnsi="Arial" w:cs="Arial"/>
                <w:color w:val="1F2328"/>
                <w:sz w:val="18"/>
                <w:szCs w:val="18"/>
              </w:rPr>
              <w:t>The 5G RRC structure causes excessive signalling, poor energy efficiency, and limited configuration reuse.</w:t>
            </w:r>
          </w:p>
          <w:p w14:paraId="3801E60E" w14:textId="1FAD8EA5" w:rsidR="00A44FE1" w:rsidRDefault="00D71259" w:rsidP="00D71259">
            <w:pPr>
              <w:pStyle w:val="afd"/>
              <w:spacing w:before="0" w:beforeAutospacing="0"/>
              <w:rPr>
                <w:lang w:eastAsia="zh-CN"/>
              </w:rPr>
            </w:pPr>
            <w:r w:rsidRPr="00D71259">
              <w:rPr>
                <w:rFonts w:ascii="Arial" w:eastAsia="Noto Sans KR" w:hAnsi="Arial" w:cs="Arial"/>
                <w:color w:val="1F2328"/>
                <w:sz w:val="18"/>
                <w:szCs w:val="18"/>
              </w:rPr>
              <w:t>The lack of RRC state–aware configuration makes efficient mobility handling and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3BE3850C" w14:textId="08AA2004" w:rsidR="00A44FE1" w:rsidRDefault="00D71259" w:rsidP="00D71259">
            <w:pPr>
              <w:pStyle w:val="afd"/>
              <w:spacing w:before="0" w:beforeAutospacing="0"/>
              <w:rPr>
                <w:lang w:eastAsia="zh-CN"/>
              </w:rPr>
            </w:pPr>
            <w:r w:rsidRPr="00D71259">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E218F0" w14:paraId="3DB6BC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77FF1" w14:textId="31AA18D9" w:rsidR="00E218F0" w:rsidRDefault="00E218F0" w:rsidP="00E218F0">
            <w:pPr>
              <w:pStyle w:val="TAC"/>
              <w:spacing w:before="20" w:after="20"/>
              <w:ind w:left="57" w:right="57"/>
              <w:jc w:val="left"/>
              <w:rPr>
                <w:lang w:eastAsia="zh-CN"/>
              </w:rPr>
            </w:pPr>
            <w:r>
              <w:rPr>
                <w:lang w:eastAsia="zh-CN"/>
              </w:rPr>
              <w:t>Nokia</w:t>
            </w:r>
          </w:p>
        </w:tc>
        <w:tc>
          <w:tcPr>
            <w:tcW w:w="3970" w:type="dxa"/>
            <w:tcBorders>
              <w:top w:val="single" w:sz="4" w:space="0" w:color="auto"/>
              <w:left w:val="single" w:sz="4" w:space="0" w:color="auto"/>
              <w:bottom w:val="single" w:sz="4" w:space="0" w:color="auto"/>
              <w:right w:val="single" w:sz="4" w:space="0" w:color="auto"/>
            </w:tcBorders>
          </w:tcPr>
          <w:p w14:paraId="658816E5" w14:textId="77777777" w:rsidR="00E218F0" w:rsidRDefault="00E218F0" w:rsidP="00E218F0">
            <w:pPr>
              <w:pStyle w:val="TAC"/>
              <w:spacing w:before="20" w:after="20"/>
              <w:ind w:left="57" w:right="57"/>
              <w:jc w:val="left"/>
              <w:rPr>
                <w:lang w:eastAsia="zh-CN"/>
              </w:rPr>
            </w:pPr>
            <w:r>
              <w:rPr>
                <w:lang w:eastAsia="zh-CN"/>
              </w:rPr>
              <w:t>Deeply nested structure (3.1.1)</w:t>
            </w:r>
          </w:p>
          <w:p w14:paraId="30E335C5" w14:textId="77777777" w:rsidR="00E218F0" w:rsidRDefault="00E218F0" w:rsidP="00E218F0">
            <w:pPr>
              <w:pStyle w:val="TAC"/>
              <w:spacing w:before="20" w:after="20"/>
              <w:ind w:left="57" w:right="57"/>
              <w:jc w:val="left"/>
              <w:rPr>
                <w:lang w:eastAsia="zh-CN"/>
              </w:rPr>
            </w:pPr>
            <w:r>
              <w:rPr>
                <w:lang w:eastAsia="zh-CN"/>
              </w:rPr>
              <w:t>Complicated RRC configuration structure (3.1.2)</w:t>
            </w:r>
          </w:p>
          <w:p w14:paraId="53142361" w14:textId="17929398" w:rsidR="00E218F0" w:rsidRDefault="00E218F0" w:rsidP="00E218F0">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6D34FD91" w14:textId="77777777" w:rsidR="00E218F0" w:rsidRDefault="00E218F0" w:rsidP="00E218F0">
            <w:pPr>
              <w:pStyle w:val="TAC"/>
              <w:spacing w:before="20" w:after="20"/>
              <w:ind w:left="57" w:right="57"/>
              <w:jc w:val="left"/>
              <w:rPr>
                <w:lang w:eastAsia="zh-CN"/>
              </w:rPr>
            </w:pPr>
            <w:r>
              <w:rPr>
                <w:lang w:eastAsia="zh-CN"/>
              </w:rPr>
              <w:t>The initial 5G RRC was mainly suffering from the structural defects coming from the multi-step ASN.1 creation process and NSA, which led to the complicated structure that became difficult to maintain.</w:t>
            </w:r>
          </w:p>
          <w:p w14:paraId="469E307B" w14:textId="24F08B3B" w:rsidR="00E218F0" w:rsidRDefault="00E218F0" w:rsidP="00E218F0">
            <w:pPr>
              <w:pStyle w:val="TAC"/>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rsidR="00E218F0" w14:paraId="35E8EE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6177E3" w14:textId="38E2D8BA" w:rsidR="00E218F0" w:rsidRDefault="00276674" w:rsidP="00E218F0">
            <w:pPr>
              <w:pStyle w:val="TAC"/>
              <w:spacing w:before="20" w:after="20"/>
              <w:ind w:left="57" w:right="57"/>
              <w:jc w:val="left"/>
              <w:rPr>
                <w:lang w:eastAsia="zh-CN"/>
              </w:rPr>
            </w:pPr>
            <w:r>
              <w:rPr>
                <w:lang w:eastAsia="zh-CN"/>
              </w:rPr>
              <w:t>Qualcomm</w:t>
            </w:r>
          </w:p>
        </w:tc>
        <w:tc>
          <w:tcPr>
            <w:tcW w:w="3970" w:type="dxa"/>
            <w:tcBorders>
              <w:top w:val="single" w:sz="4" w:space="0" w:color="auto"/>
              <w:left w:val="single" w:sz="4" w:space="0" w:color="auto"/>
              <w:bottom w:val="single" w:sz="4" w:space="0" w:color="auto"/>
              <w:right w:val="single" w:sz="4" w:space="0" w:color="auto"/>
            </w:tcBorders>
          </w:tcPr>
          <w:p w14:paraId="04410A9F" w14:textId="4CBC3F20" w:rsidR="00276674" w:rsidRDefault="00276674" w:rsidP="00FE1E1A">
            <w:pPr>
              <w:pStyle w:val="TAC"/>
              <w:spacing w:before="20" w:after="20"/>
              <w:ind w:left="57" w:right="57"/>
              <w:jc w:val="left"/>
              <w:rPr>
                <w:lang w:eastAsia="zh-CN"/>
              </w:rPr>
            </w:pPr>
            <w:r>
              <w:rPr>
                <w:lang w:eastAsia="zh-CN"/>
              </w:rPr>
              <w:t>One-size-fits-all</w:t>
            </w:r>
            <w:r w:rsidR="00FE1E1A">
              <w:rPr>
                <w:lang w:eastAsia="zh-CN"/>
              </w:rPr>
              <w:t xml:space="preserve"> (3.1.5)</w:t>
            </w:r>
          </w:p>
        </w:tc>
        <w:tc>
          <w:tcPr>
            <w:tcW w:w="3966" w:type="dxa"/>
            <w:tcBorders>
              <w:top w:val="single" w:sz="4" w:space="0" w:color="auto"/>
              <w:left w:val="single" w:sz="4" w:space="0" w:color="auto"/>
              <w:bottom w:val="single" w:sz="4" w:space="0" w:color="auto"/>
              <w:right w:val="single" w:sz="4" w:space="0" w:color="auto"/>
            </w:tcBorders>
          </w:tcPr>
          <w:p w14:paraId="4E41305B" w14:textId="79A5A74C" w:rsidR="00E218F0" w:rsidRDefault="00276674" w:rsidP="00E218F0">
            <w:pPr>
              <w:pStyle w:val="TAC"/>
              <w:spacing w:before="20" w:after="20"/>
              <w:ind w:left="57" w:right="57"/>
              <w:jc w:val="left"/>
              <w:rPr>
                <w:lang w:eastAsia="zh-CN"/>
              </w:rPr>
            </w:pPr>
            <w:r>
              <w:rPr>
                <w:lang w:eastAsia="zh-CN"/>
              </w:rPr>
              <w:t>In general, agree with all the identified issues.</w:t>
            </w:r>
          </w:p>
        </w:tc>
      </w:tr>
      <w:tr w:rsidR="00DF2CEA" w14:paraId="5372700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617D00" w14:textId="24555EF8" w:rsidR="00DF2CEA" w:rsidRDefault="00DF2CEA" w:rsidP="00E218F0">
            <w:pPr>
              <w:pStyle w:val="TAC"/>
              <w:spacing w:before="20" w:after="20"/>
              <w:ind w:left="57" w:right="57"/>
              <w:jc w:val="left"/>
              <w:rPr>
                <w:lang w:eastAsia="zh-CN"/>
              </w:rPr>
            </w:pPr>
            <w:r>
              <w:rPr>
                <w:lang w:eastAsia="zh-CN"/>
              </w:rPr>
              <w:t>Apple</w:t>
            </w:r>
          </w:p>
        </w:tc>
        <w:tc>
          <w:tcPr>
            <w:tcW w:w="3970" w:type="dxa"/>
            <w:tcBorders>
              <w:top w:val="single" w:sz="4" w:space="0" w:color="auto"/>
              <w:left w:val="single" w:sz="4" w:space="0" w:color="auto"/>
              <w:bottom w:val="single" w:sz="4" w:space="0" w:color="auto"/>
              <w:right w:val="single" w:sz="4" w:space="0" w:color="auto"/>
            </w:tcBorders>
          </w:tcPr>
          <w:p w14:paraId="0E0548C3" w14:textId="6EC41773" w:rsidR="00DF2CEA" w:rsidRDefault="00DF2CEA" w:rsidP="00FE1E1A">
            <w:pPr>
              <w:pStyle w:val="TAC"/>
              <w:spacing w:before="20" w:after="20"/>
              <w:ind w:left="57" w:right="57"/>
              <w:jc w:val="left"/>
              <w:rPr>
                <w:lang w:eastAsia="zh-CN"/>
              </w:rPr>
            </w:pPr>
            <w:r>
              <w:t xml:space="preserve">Complicated RRC configuration structure </w:t>
            </w:r>
            <w:r>
              <w:rPr>
                <w:lang w:eastAsia="zh-CN"/>
              </w:rPr>
              <w:t>(3.1.2)</w:t>
            </w:r>
          </w:p>
        </w:tc>
        <w:tc>
          <w:tcPr>
            <w:tcW w:w="3966" w:type="dxa"/>
            <w:tcBorders>
              <w:top w:val="single" w:sz="4" w:space="0" w:color="auto"/>
              <w:left w:val="single" w:sz="4" w:space="0" w:color="auto"/>
              <w:bottom w:val="single" w:sz="4" w:space="0" w:color="auto"/>
              <w:right w:val="single" w:sz="4" w:space="0" w:color="auto"/>
            </w:tcBorders>
          </w:tcPr>
          <w:p w14:paraId="21957C9D" w14:textId="77777777" w:rsidR="00DF2CEA" w:rsidRDefault="005569E7" w:rsidP="00E218F0">
            <w:pPr>
              <w:pStyle w:val="TAC"/>
              <w:spacing w:before="20" w:after="20"/>
              <w:ind w:left="57" w:right="57"/>
              <w:jc w:val="left"/>
              <w:rPr>
                <w:lang w:eastAsia="zh-CN"/>
              </w:rPr>
            </w:pPr>
            <w:r>
              <w:rPr>
                <w:lang w:eastAsia="zh-CN"/>
              </w:rPr>
              <w:t xml:space="preserve">The complex configuration structure leads to the large signalling overhead and the configuration error in the field. </w:t>
            </w:r>
          </w:p>
          <w:p w14:paraId="7BC5198F" w14:textId="18C994F9" w:rsidR="005569E7" w:rsidRDefault="005569E7" w:rsidP="00E218F0">
            <w:pPr>
              <w:pStyle w:val="TAC"/>
              <w:spacing w:before="20" w:after="20"/>
              <w:ind w:left="57" w:right="57"/>
              <w:jc w:val="left"/>
              <w:rPr>
                <w:lang w:eastAsia="zh-CN"/>
              </w:rPr>
            </w:pPr>
          </w:p>
        </w:tc>
      </w:tr>
      <w:tr w:rsidR="00F549CB" w14:paraId="6992E3C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F4A44" w14:textId="3E3CF27A" w:rsidR="00F549CB" w:rsidRDefault="00F549CB" w:rsidP="00F549CB">
            <w:pPr>
              <w:pStyle w:val="TAC"/>
              <w:spacing w:before="20" w:after="20"/>
              <w:ind w:left="57" w:right="57"/>
              <w:jc w:val="left"/>
              <w:rPr>
                <w:lang w:eastAsia="zh-CN"/>
              </w:rPr>
            </w:pPr>
            <w:r w:rsidRPr="00560FA3">
              <w:lastRenderedPageBreak/>
              <w:t xml:space="preserve">vivo </w:t>
            </w:r>
          </w:p>
        </w:tc>
        <w:tc>
          <w:tcPr>
            <w:tcW w:w="3970" w:type="dxa"/>
            <w:tcBorders>
              <w:top w:val="single" w:sz="4" w:space="0" w:color="auto"/>
              <w:left w:val="single" w:sz="4" w:space="0" w:color="auto"/>
              <w:bottom w:val="single" w:sz="4" w:space="0" w:color="auto"/>
              <w:right w:val="single" w:sz="4" w:space="0" w:color="auto"/>
            </w:tcBorders>
          </w:tcPr>
          <w:p w14:paraId="4DB0FF33" w14:textId="432F0916" w:rsidR="00F549CB" w:rsidRDefault="00F549CB" w:rsidP="00F549CB">
            <w:pPr>
              <w:pStyle w:val="TAC"/>
              <w:spacing w:before="20" w:after="20"/>
              <w:ind w:left="57" w:right="57"/>
              <w:jc w:val="left"/>
            </w:pPr>
            <w:r w:rsidRPr="00560FA3">
              <w:t xml:space="preserve">We think that the main problems are specification readability and maintainability after several releases (3.1.4) and limiting implementation to specific device types (3.1.5). </w:t>
            </w:r>
          </w:p>
        </w:tc>
        <w:tc>
          <w:tcPr>
            <w:tcW w:w="3966" w:type="dxa"/>
            <w:tcBorders>
              <w:top w:val="single" w:sz="4" w:space="0" w:color="auto"/>
              <w:left w:val="single" w:sz="4" w:space="0" w:color="auto"/>
              <w:bottom w:val="single" w:sz="4" w:space="0" w:color="auto"/>
              <w:right w:val="single" w:sz="4" w:space="0" w:color="auto"/>
            </w:tcBorders>
          </w:tcPr>
          <w:p w14:paraId="1A3B21F8" w14:textId="7E7C77DE" w:rsidR="00F549CB" w:rsidRDefault="00F549CB" w:rsidP="00F549CB">
            <w:pPr>
              <w:pStyle w:val="TAC"/>
              <w:spacing w:before="20" w:after="20"/>
              <w:ind w:left="57" w:right="57"/>
              <w:jc w:val="left"/>
              <w:rPr>
                <w:lang w:eastAsia="zh-CN"/>
              </w:rPr>
            </w:pPr>
            <w:r w:rsidRPr="00560FA3">
              <w:t xml:space="preserve">Deeply nested RRC protocol </w:t>
            </w:r>
            <w:proofErr w:type="gramStart"/>
            <w:r w:rsidRPr="00560FA3">
              <w:t>structure(</w:t>
            </w:r>
            <w:proofErr w:type="gramEnd"/>
            <w:r w:rsidRPr="00560FA3">
              <w:t>3.1.1) and complicated RRC configuration structure (3.1.2) are due to complex service logic. We think that they are not the root causes and directions for optimization.</w:t>
            </w:r>
          </w:p>
        </w:tc>
      </w:tr>
    </w:tbl>
    <w:p w14:paraId="44144262" w14:textId="77777777" w:rsidR="003C1B10" w:rsidRDefault="003C1B10"/>
    <w:p w14:paraId="5843750E" w14:textId="77777777" w:rsidR="003C1B10" w:rsidRDefault="006E1633">
      <w:r>
        <w:rPr>
          <w:b/>
          <w:bCs/>
        </w:rPr>
        <w:t>Summary 0</w:t>
      </w:r>
      <w:r>
        <w:t>: TBD.</w:t>
      </w:r>
    </w:p>
    <w:p w14:paraId="2EEE708E" w14:textId="77777777" w:rsidR="003C1B10" w:rsidRDefault="003C1B10"/>
    <w:p w14:paraId="0C60C298" w14:textId="77777777" w:rsidR="003C1B10" w:rsidRDefault="006E1633">
      <w:pPr>
        <w:pStyle w:val="3"/>
      </w:pPr>
      <w:r>
        <w:t>3.1.1</w:t>
      </w:r>
      <w:r>
        <w:tab/>
        <w:t xml:space="preserve">Deeply nested RRC protocol structure </w:t>
      </w:r>
    </w:p>
    <w:p w14:paraId="7715EDDF" w14:textId="77777777" w:rsidR="003C1B10" w:rsidRDefault="006E1633">
      <w:r>
        <w:t xml:space="preserve">Several companies (MediaTek </w:t>
      </w:r>
      <w:hyperlink r:id="rId17" w:history="1">
        <w:r>
          <w:rPr>
            <w:rStyle w:val="afa"/>
          </w:rPr>
          <w:t>R2-2508112</w:t>
        </w:r>
      </w:hyperlink>
      <w:r>
        <w:t xml:space="preserve">, TCL </w:t>
      </w:r>
      <w:hyperlink r:id="rId18" w:history="1">
        <w:r>
          <w:rPr>
            <w:rStyle w:val="afa"/>
          </w:rPr>
          <w:t>R2-2508175</w:t>
        </w:r>
      </w:hyperlink>
      <w:r>
        <w:t xml:space="preserve">, CATT </w:t>
      </w:r>
      <w:hyperlink r:id="rId19" w:history="1">
        <w:r>
          <w:rPr>
            <w:rStyle w:val="afa"/>
          </w:rPr>
          <w:t>R2-2508098</w:t>
        </w:r>
      </w:hyperlink>
      <w:r>
        <w:t xml:space="preserve">, ZTE </w:t>
      </w:r>
      <w:hyperlink r:id="rId20" w:history="1">
        <w:r>
          <w:rPr>
            <w:rStyle w:val="afa"/>
          </w:rPr>
          <w:t>R2-2508406</w:t>
        </w:r>
      </w:hyperlink>
      <w:r>
        <w:t xml:space="preserve">, Apple </w:t>
      </w:r>
      <w:hyperlink r:id="rId21" w:history="1">
        <w:r>
          <w:rPr>
            <w:rStyle w:val="afa"/>
          </w:rPr>
          <w:t>R2-2508450</w:t>
        </w:r>
      </w:hyperlink>
      <w:r>
        <w:t xml:space="preserve">, Ericsson </w:t>
      </w:r>
      <w:hyperlink r:id="rId22" w:history="1">
        <w:r>
          <w:rPr>
            <w:rStyle w:val="afa"/>
          </w:rPr>
          <w:t>R2-2508614</w:t>
        </w:r>
      </w:hyperlink>
      <w:r>
        <w:t xml:space="preserve">, Samsung </w:t>
      </w:r>
      <w:hyperlink r:id="rId23" w:history="1">
        <w:r>
          <w:rPr>
            <w:rStyle w:val="afa"/>
          </w:rPr>
          <w:t>R2-2508874</w:t>
        </w:r>
      </w:hyperlink>
      <w:r>
        <w:t>, CMCC/NTT DOCOMO/</w:t>
      </w:r>
      <w:proofErr w:type="spellStart"/>
      <w:r>
        <w:t>Turkcell</w:t>
      </w:r>
      <w:proofErr w:type="spellEnd"/>
      <w:r>
        <w:t>/</w:t>
      </w:r>
      <w:proofErr w:type="spellStart"/>
      <w:r>
        <w:t>ChinaUnicom</w:t>
      </w:r>
      <w:proofErr w:type="spellEnd"/>
      <w:r>
        <w:t xml:space="preserve">/Nokia </w:t>
      </w:r>
      <w:hyperlink r:id="rId24" w:history="1">
        <w:r>
          <w:rPr>
            <w:rStyle w:val="afa"/>
          </w:rPr>
          <w:t>R2-2509077</w:t>
        </w:r>
      </w:hyperlink>
      <w:r>
        <w:t xml:space="preserve">, Xiaomi </w:t>
      </w:r>
      <w:hyperlink r:id="rId25" w:history="1">
        <w:r>
          <w:rPr>
            <w:rStyle w:val="afa"/>
          </w:rPr>
          <w:t>R2-2508080</w:t>
        </w:r>
      </w:hyperlink>
      <w:r>
        <w:t xml:space="preserve">, LG </w:t>
      </w:r>
      <w:hyperlink r:id="rId26" w:history="1">
        <w:r>
          <w:rPr>
            <w:rStyle w:val="afa"/>
          </w:rPr>
          <w:t>R2-2508139</w:t>
        </w:r>
      </w:hyperlink>
      <w:r>
        <w:t xml:space="preserve">, Nokia </w:t>
      </w:r>
      <w:hyperlink r:id="rId27" w:history="1">
        <w:r>
          <w:rPr>
            <w:rStyle w:val="afa"/>
          </w:rPr>
          <w:t>R2-2508349</w:t>
        </w:r>
      </w:hyperlink>
      <w:r>
        <w:t xml:space="preserve">, Interdigital </w:t>
      </w:r>
      <w:hyperlink r:id="rId28" w:history="1">
        <w:r>
          <w:rPr>
            <w:rStyle w:val="afa"/>
          </w:rPr>
          <w:t>R2-2508386</w:t>
        </w:r>
      </w:hyperlink>
      <w:r>
        <w:t xml:space="preserve">, </w:t>
      </w:r>
      <w:proofErr w:type="spellStart"/>
      <w:r>
        <w:t>Ofinno</w:t>
      </w:r>
      <w:proofErr w:type="spellEnd"/>
      <w:r>
        <w:t xml:space="preserve"> </w:t>
      </w:r>
      <w:hyperlink r:id="rId29" w:history="1">
        <w:r>
          <w:rPr>
            <w:rStyle w:val="afa"/>
          </w:rPr>
          <w:t>R2-2508631</w:t>
        </w:r>
      </w:hyperlink>
      <w:r>
        <w:t xml:space="preserve">) mention or discuss the deep nesting of 5G RRC structures, for example the simplified structure of </w:t>
      </w:r>
      <w:proofErr w:type="spellStart"/>
      <w:r>
        <w:rPr>
          <w:i/>
        </w:rPr>
        <w:t>RRCReconfiguration</w:t>
      </w:r>
      <w:proofErr w:type="spellEnd"/>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30" w:history="1">
        <w:r>
          <w:rPr>
            <w:rStyle w:val="afa"/>
          </w:rPr>
          <w:t>R2-2508406</w:t>
        </w:r>
      </w:hyperlink>
      <w:r>
        <w:t xml:space="preserve">), the </w:t>
      </w:r>
      <w:proofErr w:type="spellStart"/>
      <w:r>
        <w:rPr>
          <w:i/>
        </w:rPr>
        <w:t>CellGroupConfig</w:t>
      </w:r>
      <w:proofErr w:type="spellEnd"/>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1" w:history="1">
        <w:r>
          <w:rPr>
            <w:rStyle w:val="afa"/>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2" w:history="1">
        <w:r>
          <w:rPr>
            <w:rStyle w:val="afa"/>
          </w:rPr>
          <w:t>R2-2508112</w:t>
        </w:r>
      </w:hyperlink>
      <w:r>
        <w:t>).</w:t>
      </w:r>
    </w:p>
    <w:p w14:paraId="1F538E1B" w14:textId="77777777" w:rsidR="003C1B10" w:rsidRDefault="006E1633">
      <w:r>
        <w:rPr>
          <w:noProof/>
          <w:lang w:val="en-US" w:eastAsia="ko-KR"/>
        </w:rPr>
        <w:drawing>
          <wp:inline distT="0" distB="0" distL="0" distR="0" wp14:anchorId="3D4FD824" wp14:editId="3B23B08D">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14:textId="77777777" w:rsidR="003C1B10" w:rsidRDefault="006E1633">
      <w:pPr>
        <w:pStyle w:val="a8"/>
        <w:jc w:val="center"/>
        <w:rPr>
          <w:b/>
          <w:bCs/>
          <w:i w:val="0"/>
          <w:iCs w:val="0"/>
        </w:rPr>
      </w:pPr>
      <w:bookmarkStart w:id="3"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
      <w:r>
        <w:rPr>
          <w:b/>
          <w:bCs/>
          <w:i w:val="0"/>
          <w:iCs w:val="0"/>
        </w:rPr>
        <w:t xml:space="preserve">. Simplified structure of </w:t>
      </w:r>
      <w:proofErr w:type="spellStart"/>
      <w:r>
        <w:rPr>
          <w:b/>
          <w:bCs/>
        </w:rPr>
        <w:t>RRCReconfiguration</w:t>
      </w:r>
      <w:proofErr w:type="spellEnd"/>
      <w:r>
        <w:rPr>
          <w:b/>
          <w:bCs/>
          <w:i w:val="0"/>
          <w:iCs w:val="0"/>
        </w:rPr>
        <w:t xml:space="preserve"> in 5G RRC </w:t>
      </w:r>
      <w:r>
        <w:rPr>
          <w:b/>
          <w:i w:val="0"/>
        </w:rPr>
        <w:t xml:space="preserve">(ZTE </w:t>
      </w:r>
      <w:hyperlink r:id="rId34" w:history="1">
        <w:r>
          <w:rPr>
            <w:rStyle w:val="afa"/>
            <w:b/>
            <w:i w:val="0"/>
          </w:rPr>
          <w:t>R2-2508406</w:t>
        </w:r>
      </w:hyperlink>
      <w:r>
        <w:rPr>
          <w:b/>
          <w:i w:val="0"/>
        </w:rPr>
        <w:t>)</w:t>
      </w:r>
    </w:p>
    <w:p w14:paraId="2B5E707F" w14:textId="77777777" w:rsidR="003C1B10" w:rsidRDefault="003C1B10"/>
    <w:p w14:paraId="610E8D54" w14:textId="77777777" w:rsidR="003C1B10" w:rsidRDefault="00D2261B">
      <w:pPr>
        <w:keepNext/>
        <w:jc w:val="both"/>
      </w:pPr>
      <w:r>
        <w:rPr>
          <w:noProof/>
        </w:rPr>
        <w:object w:dxaOrig="9630" w:dyaOrig="4689" w14:anchorId="6338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3pt;height:234.3pt;mso-width-percent:0;mso-height-percent:0;mso-width-percent:0;mso-height-percent:0" o:ole="">
            <v:imagedata r:id="rId35" o:title=""/>
          </v:shape>
          <o:OLEObject Type="Embed" ProgID="Visio.Drawing.15" ShapeID="_x0000_i1025" DrawAspect="Content" ObjectID="_1829212989" r:id="rId36"/>
        </w:object>
      </w:r>
    </w:p>
    <w:p w14:paraId="0650BD84" w14:textId="77777777" w:rsidR="003C1B10" w:rsidRDefault="006E1633">
      <w:pPr>
        <w:pStyle w:val="a8"/>
        <w:jc w:val="center"/>
        <w:rPr>
          <w:b/>
          <w:bCs/>
          <w:i w:val="0"/>
          <w:iCs w:val="0"/>
        </w:rPr>
      </w:pPr>
      <w:bookmarkStart w:id="4"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4"/>
      <w:r>
        <w:rPr>
          <w:rFonts w:eastAsiaTheme="minorEastAsia" w:hint="eastAsia"/>
          <w:b/>
          <w:bCs/>
          <w:i w:val="0"/>
          <w:iCs w:val="0"/>
          <w:lang w:eastAsia="ko-KR"/>
        </w:rPr>
        <w:t xml:space="preserve">. Hierarchy of </w:t>
      </w:r>
      <w:proofErr w:type="spellStart"/>
      <w:r>
        <w:rPr>
          <w:rFonts w:eastAsiaTheme="minorEastAsia" w:hint="eastAsia"/>
          <w:b/>
          <w:bCs/>
          <w:i w:val="0"/>
          <w:iCs w:val="0"/>
          <w:lang w:eastAsia="ko-KR"/>
        </w:rPr>
        <w:t>CellGroupConfig</w:t>
      </w:r>
      <w:proofErr w:type="spellEnd"/>
      <w:r>
        <w:rPr>
          <w:rFonts w:eastAsiaTheme="minorEastAsia" w:hint="eastAsia"/>
          <w:b/>
          <w:bCs/>
          <w:i w:val="0"/>
          <w:iCs w:val="0"/>
          <w:lang w:eastAsia="ko-KR"/>
        </w:rPr>
        <w:t xml:space="preserve"> focused on BWP specific configuration for </w:t>
      </w:r>
      <w:proofErr w:type="spellStart"/>
      <w:r>
        <w:rPr>
          <w:rFonts w:eastAsiaTheme="minorEastAsia" w:hint="eastAsia"/>
          <w:b/>
          <w:bCs/>
          <w:i w:val="0"/>
          <w:iCs w:val="0"/>
          <w:lang w:eastAsia="ko-KR"/>
        </w:rPr>
        <w:t>SpCell</w:t>
      </w:r>
      <w:proofErr w:type="spellEnd"/>
      <w:r>
        <w:rPr>
          <w:rFonts w:eastAsiaTheme="minorEastAsia"/>
          <w:b/>
          <w:bCs/>
          <w:i w:val="0"/>
          <w:iCs w:val="0"/>
          <w:lang w:eastAsia="ko-KR"/>
        </w:rPr>
        <w:t xml:space="preserve"> (from </w:t>
      </w:r>
      <w:r>
        <w:rPr>
          <w:b/>
          <w:i w:val="0"/>
        </w:rPr>
        <w:t xml:space="preserve">LG </w:t>
      </w:r>
      <w:hyperlink r:id="rId37" w:history="1">
        <w:r>
          <w:rPr>
            <w:rStyle w:val="afa"/>
            <w:b/>
            <w:i w:val="0"/>
          </w:rPr>
          <w:t>R2-2508139</w:t>
        </w:r>
      </w:hyperlink>
      <w:r>
        <w:rPr>
          <w:b/>
          <w:i w:val="0"/>
        </w:rPr>
        <w:t>)</w:t>
      </w:r>
      <w:r>
        <w:rPr>
          <w:rFonts w:eastAsiaTheme="minorEastAsia" w:hint="eastAsia"/>
          <w:b/>
          <w:bCs/>
          <w:i w:val="0"/>
          <w:iCs w:val="0"/>
          <w:lang w:eastAsia="ko-KR"/>
        </w:rPr>
        <w:t>.</w:t>
      </w:r>
    </w:p>
    <w:p w14:paraId="628316F1" w14:textId="77777777" w:rsidR="003C1B10" w:rsidRDefault="006E1633">
      <w:pPr>
        <w:jc w:val="center"/>
      </w:pPr>
      <w:r>
        <w:rPr>
          <w:noProof/>
          <w:lang w:val="en-US" w:eastAsia="ko-KR"/>
        </w:rPr>
        <w:drawing>
          <wp:inline distT="0" distB="0" distL="0" distR="0" wp14:anchorId="1421C4F5" wp14:editId="6E8DAF3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8"/>
                    <a:stretch>
                      <a:fillRect/>
                    </a:stretch>
                  </pic:blipFill>
                  <pic:spPr>
                    <a:xfrm>
                      <a:off x="0" y="0"/>
                      <a:ext cx="4961614" cy="1341144"/>
                    </a:xfrm>
                    <a:prstGeom prst="rect">
                      <a:avLst/>
                    </a:prstGeom>
                    <a:ln>
                      <a:solidFill>
                        <a:schemeClr val="accent1"/>
                      </a:solidFill>
                    </a:ln>
                  </pic:spPr>
                </pic:pic>
              </a:graphicData>
            </a:graphic>
          </wp:inline>
        </w:drawing>
      </w:r>
    </w:p>
    <w:p w14:paraId="5A13F8E9" w14:textId="77777777" w:rsidR="003C1B10" w:rsidRDefault="006E1633">
      <w:pPr>
        <w:pStyle w:val="a8"/>
        <w:jc w:val="center"/>
        <w:rPr>
          <w:b/>
          <w:bCs/>
          <w:i w:val="0"/>
          <w:iCs w:val="0"/>
        </w:rPr>
      </w:pPr>
      <w:bookmarkStart w:id="5"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5"/>
      <w:r>
        <w:rPr>
          <w:b/>
          <w:bCs/>
          <w:i w:val="0"/>
          <w:iCs w:val="0"/>
        </w:rPr>
        <w:t xml:space="preserve">. Description of RRC configuration structure for PDCCH configuration </w:t>
      </w:r>
      <w:r>
        <w:rPr>
          <w:b/>
          <w:i w:val="0"/>
        </w:rPr>
        <w:t xml:space="preserve">(from MediaTek </w:t>
      </w:r>
      <w:hyperlink r:id="rId39" w:history="1">
        <w:r>
          <w:rPr>
            <w:rStyle w:val="afa"/>
            <w:b/>
            <w:i w:val="0"/>
          </w:rPr>
          <w:t>R2-2508112</w:t>
        </w:r>
      </w:hyperlink>
      <w:r>
        <w:rPr>
          <w:b/>
          <w:i w:val="0"/>
        </w:rPr>
        <w:t>).</w:t>
      </w:r>
    </w:p>
    <w:p w14:paraId="4B40E8EC" w14:textId="77777777" w:rsidR="003C1B10" w:rsidRDefault="006E1633">
      <w:r>
        <w:t xml:space="preserve">The stated problems from the deep nesting vary, but the stated problems are NW configuration errors (e.g. Xiaomi </w:t>
      </w:r>
      <w:hyperlink r:id="rId40" w:history="1">
        <w:r>
          <w:rPr>
            <w:rStyle w:val="afa"/>
          </w:rPr>
          <w:t>R2-2508080</w:t>
        </w:r>
      </w:hyperlink>
      <w:r>
        <w:t xml:space="preserve">), difficulties in delta signalling (e.g. Xiaomi </w:t>
      </w:r>
      <w:hyperlink r:id="rId41" w:history="1">
        <w:r>
          <w:rPr>
            <w:rStyle w:val="afa"/>
          </w:rPr>
          <w:t>R2-2508080</w:t>
        </w:r>
      </w:hyperlink>
      <w:r>
        <w:t xml:space="preserve">, Ericsson </w:t>
      </w:r>
      <w:hyperlink r:id="rId42" w:history="1">
        <w:r>
          <w:rPr>
            <w:rStyle w:val="afa"/>
          </w:rPr>
          <w:t>R2-2508614</w:t>
        </w:r>
      </w:hyperlink>
      <w:r>
        <w:t xml:space="preserve">), dependency issues (Interdigital </w:t>
      </w:r>
      <w:hyperlink r:id="rId43" w:history="1">
        <w:r>
          <w:rPr>
            <w:rStyle w:val="afa"/>
          </w:rPr>
          <w:t>R2-2508386</w:t>
        </w:r>
      </w:hyperlink>
      <w:r>
        <w:t>), and a lot of the problems seem to be about specification creation and maintenance issues leading to IODT problems.</w:t>
      </w:r>
    </w:p>
    <w:p w14:paraId="14347D41" w14:textId="77777777"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14:paraId="3CB5E015" w14:textId="77777777" w:rsidR="003C1B10" w:rsidRPr="00E55F76" w:rsidRDefault="003C1B10">
      <w:pPr>
        <w:rPr>
          <w:lang w:val="en-US" w:eastAsia="zh-CN"/>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14:paraId="62C9DB2F"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28626BA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3C1B10" w14:paraId="5076A8E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EA8645"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2DE9FE" w14:textId="77777777" w:rsidR="003C1B10" w:rsidRDefault="006E1633">
            <w:pPr>
              <w:pStyle w:val="TAH"/>
              <w:spacing w:before="20" w:after="20"/>
              <w:ind w:left="57" w:right="57"/>
              <w:jc w:val="left"/>
            </w:pPr>
            <w:r>
              <w:t>Problem to be solved with the RRC deep nesting</w:t>
            </w:r>
          </w:p>
        </w:tc>
      </w:tr>
      <w:tr w:rsidR="003C1B10" w14:paraId="16F817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9F0B7"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10D49E09" w14:textId="77777777" w:rsidR="003C1B10" w:rsidRDefault="006E1633">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14:textId="77777777"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3C1B10" w14:paraId="768D04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E108F"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38EE176A" w14:textId="77777777" w:rsidR="003C1B10" w:rsidRDefault="006E1633">
            <w:pPr>
              <w:pStyle w:val="TAC"/>
              <w:spacing w:before="20" w:after="20"/>
              <w:ind w:left="57" w:right="57"/>
              <w:jc w:val="left"/>
              <w:rPr>
                <w:lang w:eastAsia="zh-CN"/>
              </w:rPr>
            </w:pPr>
            <w:r>
              <w:rPr>
                <w:lang w:eastAsia="zh-CN"/>
              </w:rPr>
              <w:t>Yes, this is a problem.</w:t>
            </w:r>
          </w:p>
          <w:p w14:paraId="210512B4" w14:textId="77777777" w:rsidR="003C1B10" w:rsidRDefault="003C1B10">
            <w:pPr>
              <w:pStyle w:val="TAC"/>
              <w:spacing w:before="20" w:after="20"/>
              <w:ind w:left="57" w:right="57"/>
              <w:jc w:val="left"/>
              <w:rPr>
                <w:lang w:eastAsia="zh-CN"/>
              </w:rPr>
            </w:pPr>
          </w:p>
          <w:p w14:paraId="5AAB4B05" w14:textId="77777777"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proofErr w:type="spellStart"/>
            <w:r>
              <w:rPr>
                <w:i/>
                <w:iCs/>
                <w:lang w:eastAsia="zh-CN"/>
              </w:rPr>
              <w:t>CellGroupConfig</w:t>
            </w:r>
            <w:proofErr w:type="spellEnd"/>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7869F187" w14:textId="77777777" w:rsidR="003C1B10" w:rsidRDefault="003C1B10">
            <w:pPr>
              <w:pStyle w:val="TAC"/>
              <w:spacing w:before="20" w:after="20"/>
              <w:ind w:left="57" w:right="57"/>
              <w:jc w:val="left"/>
              <w:rPr>
                <w:lang w:eastAsia="zh-CN"/>
              </w:rPr>
            </w:pPr>
          </w:p>
          <w:p w14:paraId="1363CBC5" w14:textId="77777777" w:rsidR="003C1B10" w:rsidRDefault="006E1633">
            <w:pPr>
              <w:pStyle w:val="TAC"/>
              <w:spacing w:before="20" w:after="20"/>
              <w:ind w:left="57" w:right="57"/>
              <w:jc w:val="left"/>
              <w:rPr>
                <w:lang w:eastAsia="zh-CN"/>
              </w:rPr>
            </w:pPr>
            <w:r>
              <w:rPr>
                <w:lang w:eastAsia="zh-CN"/>
              </w:rPr>
              <w:t>Within dedicated RRC signalling (</w:t>
            </w:r>
            <w:proofErr w:type="spellStart"/>
            <w:r>
              <w:rPr>
                <w:i/>
                <w:iCs/>
                <w:lang w:eastAsia="zh-CN"/>
              </w:rPr>
              <w:t>RRCSetup</w:t>
            </w:r>
            <w:proofErr w:type="spellEnd"/>
            <w:r>
              <w:rPr>
                <w:lang w:eastAsia="zh-CN"/>
              </w:rPr>
              <w:t>/</w:t>
            </w:r>
            <w:proofErr w:type="spellStart"/>
            <w:r>
              <w:rPr>
                <w:i/>
                <w:iCs/>
                <w:lang w:eastAsia="zh-CN"/>
              </w:rPr>
              <w:t>RRCResume</w:t>
            </w:r>
            <w:proofErr w:type="spellEnd"/>
            <w:r>
              <w:rPr>
                <w:lang w:eastAsia="zh-CN"/>
              </w:rPr>
              <w:t>/</w:t>
            </w:r>
            <w:proofErr w:type="spellStart"/>
            <w:r>
              <w:rPr>
                <w:i/>
                <w:iCs/>
                <w:lang w:eastAsia="zh-CN"/>
              </w:rPr>
              <w:t>RRCReconfiguration</w:t>
            </w:r>
            <w:proofErr w:type="spellEnd"/>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14:paraId="6143A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1BA34"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681165C" w14:textId="77777777"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14:paraId="5E077F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62E3E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78CF0DA7" w14:textId="77777777"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14:textId="77777777" w:rsidR="003C1B10" w:rsidRDefault="003C1B10">
            <w:pPr>
              <w:pStyle w:val="TAC"/>
              <w:spacing w:before="20" w:after="20"/>
              <w:ind w:left="57" w:right="57"/>
              <w:jc w:val="left"/>
              <w:rPr>
                <w:lang w:eastAsia="zh-CN"/>
              </w:rPr>
            </w:pPr>
          </w:p>
          <w:p w14:paraId="08B60C9F" w14:textId="77777777" w:rsidR="003C1B10" w:rsidRDefault="006E1633">
            <w:pPr>
              <w:pStyle w:val="TAC"/>
              <w:spacing w:before="20" w:after="20"/>
              <w:ind w:left="57" w:right="57"/>
              <w:jc w:val="left"/>
              <w:rPr>
                <w:lang w:eastAsia="zh-CN"/>
              </w:rPr>
            </w:pPr>
            <w:r>
              <w:rPr>
                <w:lang w:eastAsia="zh-CN"/>
              </w:rPr>
              <w:t xml:space="preserve">The rationale for grouping multiple parameters within a shell (i.e., enclosed in {}) is to associate related parameters that collectively define a same feature. This grouping ensures that these parameters are either all included or excluded together, thereby improving </w:t>
            </w:r>
            <w:proofErr w:type="spellStart"/>
            <w:r>
              <w:rPr>
                <w:lang w:eastAsia="zh-CN"/>
              </w:rPr>
              <w:t>signaling</w:t>
            </w:r>
            <w:proofErr w:type="spellEnd"/>
            <w:r>
              <w:rPr>
                <w:lang w:eastAsia="zh-CN"/>
              </w:rPr>
              <w:t xml:space="preserve">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14:textId="77777777" w:rsidR="003C1B10" w:rsidRDefault="003C1B10">
            <w:pPr>
              <w:pStyle w:val="TAC"/>
              <w:spacing w:before="20" w:after="20"/>
              <w:ind w:left="57" w:right="57"/>
              <w:jc w:val="left"/>
              <w:rPr>
                <w:lang w:eastAsia="zh-CN"/>
              </w:rPr>
            </w:pPr>
          </w:p>
          <w:p w14:paraId="16BFFADC" w14:textId="77777777" w:rsidR="003C1B10" w:rsidRDefault="006E1633">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3C1B10" w14:paraId="6A068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B5DFF9"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C5E4ECA" w14:textId="77777777"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14:textId="77777777" w:rsidR="003C1B10" w:rsidRDefault="003C1B10">
            <w:pPr>
              <w:pStyle w:val="TAC"/>
              <w:spacing w:before="20" w:after="20"/>
              <w:ind w:right="57"/>
              <w:jc w:val="left"/>
              <w:rPr>
                <w:lang w:eastAsia="zh-CN"/>
              </w:rPr>
            </w:pPr>
          </w:p>
          <w:p w14:paraId="17DE1EAD" w14:textId="77777777"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w:t>
            </w:r>
            <w:proofErr w:type="gramStart"/>
            <w:r>
              <w:rPr>
                <w:lang w:eastAsia="zh-CN"/>
              </w:rPr>
              <w:t>really feasible</w:t>
            </w:r>
            <w:proofErr w:type="gramEnd"/>
            <w:r>
              <w:rPr>
                <w:lang w:eastAsia="zh-CN"/>
              </w:rPr>
              <w:t xml:space="preserv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4FC8EBAF"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3C1B10" w14:paraId="591EA0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8AB9B6" w14:textId="77777777" w:rsidR="003C1B10" w:rsidRDefault="006E1633">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40034945" w14:textId="77777777"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14:paraId="392B33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0D9B4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300B6CC1" w14:textId="77777777"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14:paraId="41580027" w14:textId="77777777" w:rsidR="003C1B10" w:rsidRDefault="003C1B10">
            <w:pPr>
              <w:pStyle w:val="TAC"/>
              <w:spacing w:before="20" w:after="20"/>
              <w:ind w:left="57" w:right="57"/>
              <w:jc w:val="left"/>
              <w:rPr>
                <w:lang w:eastAsia="zh-CN"/>
              </w:rPr>
            </w:pPr>
          </w:p>
          <w:p w14:paraId="680AC26A" w14:textId="77777777" w:rsidR="003C1B10" w:rsidRDefault="006E1633">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FD14C13" w14:textId="77777777" w:rsidR="003C1B10" w:rsidRDefault="003C1B10">
            <w:pPr>
              <w:pStyle w:val="TAC"/>
              <w:spacing w:before="20" w:after="20"/>
              <w:ind w:left="57" w:right="57"/>
              <w:jc w:val="left"/>
              <w:rPr>
                <w:lang w:eastAsia="zh-CN"/>
              </w:rPr>
            </w:pPr>
          </w:p>
          <w:p w14:paraId="1B606080" w14:textId="77777777"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14:textId="77777777" w:rsidR="003C1B10" w:rsidRDefault="003C1B10">
            <w:pPr>
              <w:pStyle w:val="TAC"/>
              <w:spacing w:before="20" w:after="20"/>
              <w:ind w:left="57" w:right="57"/>
              <w:jc w:val="left"/>
            </w:pPr>
          </w:p>
          <w:p w14:paraId="7B86AE23" w14:textId="77777777" w:rsidR="003C1B10" w:rsidRDefault="006E1633">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78D3755D" w14:textId="77777777" w:rsidR="003C1B10" w:rsidRDefault="003C1B10">
            <w:pPr>
              <w:pStyle w:val="TAC"/>
              <w:spacing w:before="20" w:after="20"/>
              <w:ind w:left="57" w:right="57"/>
              <w:jc w:val="left"/>
            </w:pPr>
          </w:p>
          <w:p w14:paraId="634A6C57" w14:textId="77777777"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14:paraId="7B12F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A472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0D3915DD" w14:textId="77777777"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14:textId="77777777" w:rsidR="003C1B10" w:rsidRDefault="006E1633">
            <w:pPr>
              <w:pStyle w:val="TAC"/>
              <w:spacing w:before="20" w:after="20"/>
              <w:ind w:left="57" w:right="57"/>
              <w:jc w:val="left"/>
              <w:rPr>
                <w:lang w:eastAsia="zh-CN"/>
              </w:rPr>
            </w:pPr>
            <w:r>
              <w:rPr>
                <w:rFonts w:hint="eastAsia"/>
                <w:lang w:eastAsia="zh-CN"/>
              </w:rPr>
              <w:t xml:space="preserve">In network operations, deeply nested architectures make it challenging for tools to visually present 'current active configuration parameters.' This is because the configuration effect may result from the superposition of SIB1, RRC Setup, and different versions of RRC </w:t>
            </w:r>
            <w:proofErr w:type="spellStart"/>
            <w:r>
              <w:rPr>
                <w:rFonts w:hint="eastAsia"/>
                <w:lang w:eastAsia="zh-CN"/>
              </w:rPr>
              <w:t>Reconfig</w:t>
            </w:r>
            <w:proofErr w:type="spellEnd"/>
            <w:r>
              <w:rPr>
                <w:rFonts w:hint="eastAsia"/>
                <w:lang w:eastAsia="zh-CN"/>
              </w:rPr>
              <w:t xml:space="preserve"> within multi-layer structure, potentially complicating network operations.</w:t>
            </w:r>
          </w:p>
        </w:tc>
      </w:tr>
      <w:tr w:rsidR="006E1633" w14:paraId="50DD11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B65A49" w14:textId="77777777" w:rsidR="006E1633" w:rsidRDefault="006E1633" w:rsidP="006E1633">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48B26415" w14:textId="77777777"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14:paraId="7EB650FE" w14:textId="77777777" w:rsidR="006E1633" w:rsidRPr="008C12FE" w:rsidRDefault="006E1633" w:rsidP="006E1633">
            <w:pPr>
              <w:pStyle w:val="TAC"/>
              <w:spacing w:before="20" w:after="20"/>
              <w:ind w:left="57" w:right="57"/>
              <w:jc w:val="left"/>
            </w:pPr>
          </w:p>
          <w:p w14:paraId="334E1889" w14:textId="77777777"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14:paraId="561007C6" w14:textId="77777777" w:rsidR="006E1633" w:rsidRDefault="006E1633" w:rsidP="006E1633">
            <w:pPr>
              <w:pStyle w:val="TAC"/>
              <w:spacing w:before="20" w:after="20"/>
              <w:ind w:left="57" w:right="57"/>
              <w:jc w:val="left"/>
              <w:rPr>
                <w:lang w:eastAsia="zh-CN"/>
              </w:rPr>
            </w:pPr>
          </w:p>
          <w:p w14:paraId="40072620" w14:textId="77777777"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e.g. when reconfigures parameter A, the parameter B and C should also be signalled because they are mandatory fields in the parent IEs. </w:t>
            </w:r>
          </w:p>
          <w:p w14:paraId="6D4E6261" w14:textId="77777777" w:rsidR="006E1633" w:rsidRPr="00D64363" w:rsidRDefault="006E1633" w:rsidP="006E1633">
            <w:pPr>
              <w:pStyle w:val="TAC"/>
              <w:spacing w:before="20" w:after="20"/>
              <w:ind w:left="57" w:right="57"/>
              <w:jc w:val="left"/>
              <w:rPr>
                <w:lang w:eastAsia="zh-CN"/>
              </w:rPr>
            </w:pPr>
          </w:p>
          <w:p w14:paraId="73210B63" w14:textId="77777777" w:rsidR="006E1633" w:rsidRDefault="006E1633" w:rsidP="006E1633">
            <w:pPr>
              <w:pStyle w:val="TAC"/>
              <w:spacing w:before="20" w:after="20"/>
              <w:ind w:left="57" w:right="57"/>
              <w:jc w:val="left"/>
              <w:rPr>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14:textId="77777777" w:rsidR="006E1633" w:rsidRDefault="006E1633" w:rsidP="006E1633">
            <w:pPr>
              <w:pStyle w:val="TAC"/>
              <w:spacing w:before="20" w:after="20"/>
              <w:ind w:left="57" w:right="57"/>
              <w:jc w:val="left"/>
              <w:rPr>
                <w:lang w:eastAsia="zh-CN"/>
              </w:rPr>
            </w:pPr>
          </w:p>
          <w:p w14:paraId="120806C6" w14:textId="77777777"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14:paraId="58F88397" w14:textId="77777777" w:rsidR="006E1633" w:rsidRPr="009A63A0" w:rsidRDefault="006E1633" w:rsidP="006E1633">
            <w:pPr>
              <w:pStyle w:val="TAC"/>
              <w:spacing w:before="20" w:after="20"/>
              <w:ind w:left="57" w:right="57"/>
              <w:jc w:val="left"/>
              <w:rPr>
                <w:lang w:eastAsia="zh-CN"/>
              </w:rPr>
            </w:pPr>
          </w:p>
        </w:tc>
      </w:tr>
      <w:tr w:rsidR="00A25127" w14:paraId="00D663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F12BDA" w14:textId="13202B74" w:rsidR="00A25127" w:rsidRDefault="00A25127" w:rsidP="00A25127">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20A87BA6" w14:textId="77777777" w:rsidR="00A25127" w:rsidRDefault="00A25127" w:rsidP="00A25127">
            <w:pPr>
              <w:pStyle w:val="TAC"/>
              <w:spacing w:before="20" w:after="20"/>
              <w:ind w:left="57" w:right="57"/>
              <w:jc w:val="left"/>
              <w:rPr>
                <w:lang w:eastAsia="zh-CN"/>
              </w:rPr>
            </w:pPr>
            <w:r w:rsidRPr="00292ECA">
              <w:rPr>
                <w:lang w:eastAsia="zh-CN"/>
              </w:rPr>
              <w:t>Deeply nested RRC structures may introduce unintended delta-signalling dependencies across configurations that are not functionally related (e.g. deeply nested BWP configurations), resulting in unnecessary signalling of unchanged parameters and increased network complexity</w:t>
            </w:r>
            <w:r>
              <w:rPr>
                <w:lang w:eastAsia="zh-CN"/>
              </w:rPr>
              <w:t>.</w:t>
            </w:r>
          </w:p>
          <w:p w14:paraId="7A9C463A" w14:textId="77777777" w:rsidR="00A25127" w:rsidRDefault="00A25127" w:rsidP="00A25127">
            <w:pPr>
              <w:pStyle w:val="TAC"/>
              <w:spacing w:before="20" w:after="20"/>
              <w:ind w:left="57" w:right="57"/>
              <w:jc w:val="left"/>
              <w:rPr>
                <w:lang w:eastAsia="zh-CN"/>
              </w:rPr>
            </w:pPr>
            <w:r w:rsidRPr="00292ECA">
              <w:rPr>
                <w:lang w:eastAsia="zh-CN"/>
              </w:rPr>
              <w:t xml:space="preserve"> </w:t>
            </w:r>
          </w:p>
          <w:p w14:paraId="7E2C3411" w14:textId="583F1562" w:rsidR="00A25127" w:rsidRDefault="00A25127" w:rsidP="00A25127">
            <w:pPr>
              <w:pStyle w:val="TAC"/>
              <w:spacing w:before="20" w:after="20"/>
              <w:ind w:left="57" w:right="57"/>
              <w:jc w:val="left"/>
              <w:rPr>
                <w:lang w:eastAsia="zh-CN"/>
              </w:rPr>
            </w:pPr>
            <w:r>
              <w:rPr>
                <w:lang w:eastAsia="zh-CN"/>
              </w:rPr>
              <w:t>H</w:t>
            </w:r>
            <w:r w:rsidRPr="00292ECA">
              <w:rPr>
                <w:lang w:eastAsia="zh-CN"/>
              </w:rPr>
              <w:t xml:space="preserve">owever, this issue is attributed to grouping design errors rather than the use of a tree-like RRC structure itself. </w:t>
            </w:r>
            <w:r>
              <w:rPr>
                <w:lang w:eastAsia="zh-CN"/>
              </w:rPr>
              <w:t>R</w:t>
            </w:r>
            <w:r w:rsidRPr="00292ECA">
              <w:rPr>
                <w:lang w:eastAsia="zh-CN"/>
              </w:rPr>
              <w:t xml:space="preserve">eplacing a tree-like structure with </w:t>
            </w:r>
            <w:r>
              <w:rPr>
                <w:lang w:eastAsia="zh-CN"/>
              </w:rPr>
              <w:t xml:space="preserve">x-based </w:t>
            </w:r>
            <w:r w:rsidRPr="00292ECA">
              <w:rPr>
                <w:lang w:eastAsia="zh-CN"/>
              </w:rPr>
              <w:t>lists is not expected to provide significant advantages and may reduce specification readability</w:t>
            </w:r>
            <w:r>
              <w:rPr>
                <w:lang w:eastAsia="zh-CN"/>
              </w:rPr>
              <w:t>.</w:t>
            </w:r>
          </w:p>
        </w:tc>
      </w:tr>
      <w:tr w:rsidR="00A44FE1" w14:paraId="4CF16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AB018B" w14:textId="37A4FB1D"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4F424C2B" w14:textId="77777777" w:rsidR="00A44FE1" w:rsidRPr="00A44FE1" w:rsidRDefault="00A44FE1" w:rsidP="00A44FE1">
            <w:pPr>
              <w:pStyle w:val="TAC"/>
              <w:spacing w:before="20" w:after="20"/>
              <w:ind w:left="57" w:right="57"/>
              <w:jc w:val="left"/>
              <w:rPr>
                <w:lang w:eastAsia="zh-CN"/>
              </w:rPr>
            </w:pPr>
            <w:r w:rsidRPr="00A44FE1">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2A67032C" w14:textId="77777777" w:rsidR="00A44FE1" w:rsidRDefault="00A44FE1" w:rsidP="00A44FE1">
            <w:pPr>
              <w:pStyle w:val="TAC"/>
              <w:spacing w:before="20" w:after="20"/>
              <w:ind w:left="57" w:right="57"/>
              <w:jc w:val="left"/>
              <w:rPr>
                <w:lang w:eastAsia="zh-CN"/>
              </w:rPr>
            </w:pPr>
          </w:p>
        </w:tc>
      </w:tr>
      <w:tr w:rsidR="00D71259" w14:paraId="33262B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C27786" w14:textId="41475818" w:rsidR="00D71259" w:rsidRPr="00D71259" w:rsidRDefault="00D71259"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3703820" w14:textId="0BA87A07" w:rsidR="00D71259" w:rsidRPr="00D71259" w:rsidRDefault="00D71259" w:rsidP="00A44FE1">
            <w:pPr>
              <w:pStyle w:val="TAC"/>
              <w:spacing w:before="20" w:after="20"/>
              <w:ind w:left="57" w:right="57"/>
              <w:jc w:val="left"/>
              <w:rPr>
                <w:lang w:val="en-US" w:eastAsia="zh-CN"/>
              </w:rPr>
            </w:pPr>
            <w:r w:rsidRPr="00D71259">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r w:rsidR="00E218F0" w14:paraId="754C0B34"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C6D61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010A2AD" w14:textId="77777777" w:rsidR="00E218F0" w:rsidRDefault="00E218F0" w:rsidP="0009656D">
            <w:pPr>
              <w:pStyle w:val="TAC"/>
              <w:spacing w:before="20" w:after="20"/>
              <w:ind w:left="57" w:right="57"/>
              <w:jc w:val="left"/>
              <w:rPr>
                <w:lang w:eastAsia="zh-CN"/>
              </w:rPr>
            </w:pPr>
            <w:r>
              <w:rPr>
                <w:lang w:eastAsia="zh-CN"/>
              </w:rPr>
              <w:t xml:space="preserve">The deep nesting is a problem mainly because it creates maintenance issues (see also 3.1.4) and easily leads into unnecessarily complex and/or large signalling (see 3.1.2). </w:t>
            </w:r>
          </w:p>
          <w:p w14:paraId="393D8AA9" w14:textId="77777777" w:rsidR="00E218F0" w:rsidRDefault="00E218F0" w:rsidP="0009656D">
            <w:pPr>
              <w:pStyle w:val="TAC"/>
              <w:spacing w:before="20" w:after="20"/>
              <w:ind w:left="57" w:right="57"/>
              <w:jc w:val="left"/>
              <w:rPr>
                <w:lang w:eastAsia="zh-CN"/>
              </w:rPr>
            </w:pPr>
          </w:p>
          <w:p w14:paraId="08FD37A3" w14:textId="77777777" w:rsidR="00E218F0" w:rsidRPr="00A44FE1" w:rsidRDefault="00E218F0" w:rsidP="00E218F0">
            <w:pPr>
              <w:pStyle w:val="TAC"/>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 of maintenance issues. Therefore, we think RAN2 should study what kind of hierarchy would work best when creating the RRC structure and consider how the hierarchy would also be extended in later releases.</w:t>
            </w:r>
          </w:p>
        </w:tc>
      </w:tr>
      <w:tr w:rsidR="00FE1E1A" w14:paraId="0180F20C"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1CFBD" w14:textId="31B11831" w:rsidR="00FE1E1A" w:rsidRPr="00E218F0" w:rsidRDefault="00FE1E1A" w:rsidP="0009656D">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6A3B56E1" w14:textId="5848C2C8" w:rsidR="00FE1E1A" w:rsidRDefault="00FE1E1A" w:rsidP="0009656D">
            <w:pPr>
              <w:pStyle w:val="TAC"/>
              <w:spacing w:before="20" w:after="20"/>
              <w:ind w:left="57" w:right="57"/>
              <w:jc w:val="left"/>
              <w:rPr>
                <w:lang w:eastAsia="zh-CN"/>
              </w:rPr>
            </w:pPr>
            <w:r>
              <w:rPr>
                <w:lang w:eastAsia="zh-CN"/>
              </w:rPr>
              <w:t>Tend to agree with the comments that deep nesting is not a problem in itself but introduces challenges to maintenance issues and introduces readability challenges. But there is</w:t>
            </w:r>
            <w:r w:rsidR="009D75C2">
              <w:rPr>
                <w:lang w:eastAsia="zh-CN"/>
              </w:rPr>
              <w:t xml:space="preserve"> a</w:t>
            </w:r>
            <w:r>
              <w:rPr>
                <w:lang w:eastAsia="zh-CN"/>
              </w:rPr>
              <w:t xml:space="preserve"> </w:t>
            </w:r>
            <w:r w:rsidR="009D75C2">
              <w:rPr>
                <w:lang w:eastAsia="zh-CN"/>
              </w:rPr>
              <w:t>trade-off</w:t>
            </w:r>
            <w:r>
              <w:rPr>
                <w:lang w:eastAsia="zh-CN"/>
              </w:rPr>
              <w:t xml:space="preserve"> between how “flat” vs how much “nested” </w:t>
            </w:r>
            <w:r w:rsidR="009D75C2">
              <w:rPr>
                <w:lang w:eastAsia="zh-CN"/>
              </w:rPr>
              <w:t>while enabling reusability of RRC/ASN.1 configuration blocks/codes.</w:t>
            </w:r>
            <w:r>
              <w:rPr>
                <w:lang w:eastAsia="zh-CN"/>
              </w:rPr>
              <w:t xml:space="preserve"> </w:t>
            </w:r>
          </w:p>
        </w:tc>
      </w:tr>
      <w:tr w:rsidR="00E55F76" w14:paraId="38366209"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2A15C" w14:textId="6316D13F" w:rsidR="00E55F76" w:rsidRDefault="00E55F76" w:rsidP="0009656D">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6E150A3B" w14:textId="76E34BB2" w:rsidR="00E55F76" w:rsidRPr="00BA1B79" w:rsidRDefault="00E55F76" w:rsidP="00092A57">
            <w:pPr>
              <w:pStyle w:val="TAC"/>
              <w:spacing w:before="20" w:after="20"/>
              <w:ind w:left="57" w:right="57"/>
              <w:jc w:val="left"/>
              <w:rPr>
                <w:lang w:val="en-US" w:eastAsia="zh-CN"/>
              </w:rPr>
            </w:pPr>
            <w:r w:rsidRPr="00E55F76">
              <w:rPr>
                <w:lang w:eastAsia="zh-CN"/>
              </w:rPr>
              <w:t xml:space="preserve">We share the </w:t>
            </w:r>
            <w:r w:rsidR="00517B6D">
              <w:rPr>
                <w:lang w:eastAsia="zh-CN"/>
              </w:rPr>
              <w:t>similar</w:t>
            </w:r>
            <w:r w:rsidRPr="00E55F76">
              <w:rPr>
                <w:lang w:eastAsia="zh-CN"/>
              </w:rPr>
              <w:t xml:space="preserve"> view </w:t>
            </w:r>
            <w:r w:rsidR="00517B6D">
              <w:rPr>
                <w:lang w:eastAsia="zh-CN"/>
              </w:rPr>
              <w:t>with</w:t>
            </w:r>
            <w:r w:rsidRPr="00E55F76">
              <w:rPr>
                <w:lang w:eastAsia="zh-CN"/>
              </w:rPr>
              <w:t xml:space="preserve"> ZTE, that the deep nesting of RRC is not the problem</w:t>
            </w:r>
            <w:r w:rsidR="00517B6D">
              <w:rPr>
                <w:lang w:eastAsia="zh-CN"/>
              </w:rPr>
              <w:t xml:space="preserve"> itself</w:t>
            </w:r>
            <w:r w:rsidR="0084749C">
              <w:rPr>
                <w:lang w:eastAsia="zh-CN"/>
              </w:rPr>
              <w:t>. T</w:t>
            </w:r>
            <w:r w:rsidRPr="00E55F76">
              <w:rPr>
                <w:lang w:eastAsia="zh-CN"/>
              </w:rPr>
              <w:t xml:space="preserve">he real problem is the duplication of </w:t>
            </w:r>
            <w:r w:rsidR="0084749C">
              <w:rPr>
                <w:lang w:eastAsia="zh-CN"/>
              </w:rPr>
              <w:t>the lower-level</w:t>
            </w:r>
            <w:r w:rsidRPr="00E55F76">
              <w:rPr>
                <w:lang w:eastAsia="zh-CN"/>
              </w:rPr>
              <w:t xml:space="preserve"> parameters and the </w:t>
            </w:r>
            <w:r w:rsidR="00517B6D">
              <w:rPr>
                <w:lang w:eastAsia="zh-CN"/>
              </w:rPr>
              <w:t>complex dependencies</w:t>
            </w:r>
            <w:r w:rsidRPr="00E55F76">
              <w:rPr>
                <w:lang w:eastAsia="zh-CN"/>
              </w:rPr>
              <w:t xml:space="preserve"> of </w:t>
            </w:r>
            <w:r w:rsidR="0084749C">
              <w:rPr>
                <w:lang w:eastAsia="zh-CN"/>
              </w:rPr>
              <w:t xml:space="preserve">the </w:t>
            </w:r>
            <w:r w:rsidR="00517B6D">
              <w:rPr>
                <w:lang w:eastAsia="zh-CN"/>
              </w:rPr>
              <w:t>between</w:t>
            </w:r>
            <w:r w:rsidRPr="00E55F76">
              <w:rPr>
                <w:lang w:eastAsia="zh-CN"/>
              </w:rPr>
              <w:t xml:space="preserve"> </w:t>
            </w:r>
            <w:r w:rsidR="00517B6D">
              <w:rPr>
                <w:lang w:eastAsia="zh-CN"/>
              </w:rPr>
              <w:t>the parameters at</w:t>
            </w:r>
            <w:r w:rsidRPr="00E55F76">
              <w:rPr>
                <w:lang w:eastAsia="zh-CN"/>
              </w:rPr>
              <w:t xml:space="preserve"> different levels</w:t>
            </w:r>
            <w:r w:rsidR="00517B6D">
              <w:rPr>
                <w:lang w:eastAsia="zh-CN"/>
              </w:rPr>
              <w:t>.</w:t>
            </w:r>
          </w:p>
        </w:tc>
      </w:tr>
      <w:tr w:rsidR="00F549CB" w14:paraId="1D2E503E"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9525B1"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68D3B75D" w14:textId="77777777" w:rsidR="00F549CB" w:rsidRDefault="00F549CB" w:rsidP="0086179A">
            <w:pPr>
              <w:pStyle w:val="TAC"/>
              <w:spacing w:before="20" w:after="20"/>
              <w:ind w:left="57" w:right="57"/>
              <w:jc w:val="left"/>
              <w:rPr>
                <w:lang w:eastAsia="zh-CN"/>
              </w:rPr>
            </w:pPr>
            <w:r w:rsidRPr="00127012">
              <w:rPr>
                <w:lang w:eastAsia="zh-CN"/>
              </w:rPr>
              <w:t>Deeply nested RRC protocol structure and complicated RRC configuration structure are due to complex logic</w:t>
            </w:r>
            <w:r>
              <w:rPr>
                <w:lang w:eastAsia="zh-CN"/>
              </w:rPr>
              <w:t xml:space="preserve"> of </w:t>
            </w:r>
            <w:r w:rsidRPr="00127012">
              <w:rPr>
                <w:lang w:eastAsia="zh-CN"/>
              </w:rPr>
              <w:t>service</w:t>
            </w:r>
            <w:r>
              <w:rPr>
                <w:lang w:eastAsia="zh-CN"/>
              </w:rPr>
              <w:t xml:space="preserve"> and parameter relationship</w:t>
            </w:r>
            <w:r w:rsidRPr="00127012">
              <w:rPr>
                <w:lang w:eastAsia="zh-CN"/>
              </w:rPr>
              <w:t>. We think that they are not the root causes, even are reasonable. However, RAN2 should sufficiently consider the future-proof and forward compatibility in the first release, e.g., consider the future extension and reserve the sufficient extension markers even if this increases the signalling overhead.</w:t>
            </w:r>
          </w:p>
        </w:tc>
      </w:tr>
    </w:tbl>
    <w:p w14:paraId="6501A787" w14:textId="77777777" w:rsidR="003C1B10" w:rsidRPr="00F549CB" w:rsidRDefault="003C1B10"/>
    <w:p w14:paraId="0B84C774" w14:textId="77777777" w:rsidR="003C1B10" w:rsidRDefault="006E1633">
      <w:r>
        <w:rPr>
          <w:b/>
          <w:bCs/>
        </w:rPr>
        <w:lastRenderedPageBreak/>
        <w:t>Summary 1</w:t>
      </w:r>
      <w:r>
        <w:t>: TBD.</w:t>
      </w:r>
    </w:p>
    <w:p w14:paraId="7FE465B5" w14:textId="77777777" w:rsidR="003C1B10" w:rsidRDefault="003C1B10"/>
    <w:p w14:paraId="781ED646" w14:textId="77777777" w:rsidR="003C1B10" w:rsidRDefault="006E1633">
      <w:pPr>
        <w:pStyle w:val="3"/>
      </w:pPr>
      <w:r>
        <w:t>3.1.2</w:t>
      </w:r>
      <w:r>
        <w:tab/>
        <w:t xml:space="preserve">Complicated RRC configuration structure </w:t>
      </w:r>
    </w:p>
    <w:p w14:paraId="520F2F7E" w14:textId="77777777" w:rsidR="003C1B10" w:rsidRDefault="006E1633">
      <w:r>
        <w:t xml:space="preserve">Several companies (MediaTek </w:t>
      </w:r>
      <w:hyperlink r:id="rId44" w:history="1">
        <w:r>
          <w:rPr>
            <w:rStyle w:val="afa"/>
          </w:rPr>
          <w:t>R2-2508112</w:t>
        </w:r>
      </w:hyperlink>
      <w:r>
        <w:t xml:space="preserve">, TCL </w:t>
      </w:r>
      <w:hyperlink r:id="rId45" w:history="1">
        <w:r>
          <w:rPr>
            <w:rStyle w:val="afa"/>
          </w:rPr>
          <w:t>R2-2508175</w:t>
        </w:r>
      </w:hyperlink>
      <w:r>
        <w:t xml:space="preserve">, CATT </w:t>
      </w:r>
      <w:hyperlink r:id="rId46" w:history="1">
        <w:r>
          <w:rPr>
            <w:rStyle w:val="afa"/>
          </w:rPr>
          <w:t>R2-2508098</w:t>
        </w:r>
      </w:hyperlink>
      <w:r>
        <w:t xml:space="preserve">, ZTE </w:t>
      </w:r>
      <w:hyperlink r:id="rId47" w:history="1">
        <w:r>
          <w:rPr>
            <w:rStyle w:val="afa"/>
          </w:rPr>
          <w:t>R2-2508406</w:t>
        </w:r>
      </w:hyperlink>
      <w:r>
        <w:t xml:space="preserve">, Apple </w:t>
      </w:r>
      <w:hyperlink r:id="rId48" w:history="1">
        <w:r>
          <w:rPr>
            <w:rStyle w:val="afa"/>
          </w:rPr>
          <w:t>R2-2508450</w:t>
        </w:r>
      </w:hyperlink>
      <w:r>
        <w:t xml:space="preserve">, Ericsson </w:t>
      </w:r>
      <w:hyperlink r:id="rId49" w:history="1">
        <w:r>
          <w:rPr>
            <w:rStyle w:val="afa"/>
          </w:rPr>
          <w:t>R2-2508614</w:t>
        </w:r>
      </w:hyperlink>
      <w:r>
        <w:t xml:space="preserve">, Samsung </w:t>
      </w:r>
      <w:hyperlink r:id="rId50" w:history="1">
        <w:r>
          <w:rPr>
            <w:rStyle w:val="afa"/>
          </w:rPr>
          <w:t>R2-2508874</w:t>
        </w:r>
      </w:hyperlink>
      <w:r>
        <w:t>, CMCC/NTT DOCOMO/</w:t>
      </w:r>
      <w:proofErr w:type="spellStart"/>
      <w:r>
        <w:t>Turkcell</w:t>
      </w:r>
      <w:proofErr w:type="spellEnd"/>
      <w:r>
        <w:t>/</w:t>
      </w:r>
      <w:proofErr w:type="spellStart"/>
      <w:r>
        <w:t>ChinaUnicom</w:t>
      </w:r>
      <w:proofErr w:type="spellEnd"/>
      <w:r>
        <w:t xml:space="preserve">/Nokia </w:t>
      </w:r>
      <w:hyperlink r:id="rId51" w:history="1">
        <w:r>
          <w:rPr>
            <w:rStyle w:val="afa"/>
          </w:rPr>
          <w:t>R2-2509077</w:t>
        </w:r>
      </w:hyperlink>
      <w:r>
        <w:t xml:space="preserve">, Xiaomi </w:t>
      </w:r>
      <w:hyperlink r:id="rId52" w:history="1">
        <w:r>
          <w:rPr>
            <w:rStyle w:val="afa"/>
          </w:rPr>
          <w:t>R2-2508080</w:t>
        </w:r>
      </w:hyperlink>
      <w:r>
        <w:t xml:space="preserve">, LG </w:t>
      </w:r>
      <w:hyperlink r:id="rId53" w:history="1">
        <w:r>
          <w:rPr>
            <w:rStyle w:val="afa"/>
          </w:rPr>
          <w:t>R2-2508139</w:t>
        </w:r>
      </w:hyperlink>
      <w:r>
        <w:t xml:space="preserve">, Nokia </w:t>
      </w:r>
      <w:hyperlink r:id="rId54" w:history="1">
        <w:r>
          <w:rPr>
            <w:rStyle w:val="afa"/>
          </w:rPr>
          <w:t>R2-2508349</w:t>
        </w:r>
      </w:hyperlink>
      <w:r>
        <w:t xml:space="preserve">, Interdigital </w:t>
      </w:r>
      <w:hyperlink r:id="rId55" w:history="1">
        <w:r>
          <w:rPr>
            <w:rStyle w:val="afa"/>
          </w:rPr>
          <w:t>R2-2508386</w:t>
        </w:r>
      </w:hyperlink>
      <w:r>
        <w:t xml:space="preserve">, </w:t>
      </w:r>
      <w:proofErr w:type="spellStart"/>
      <w:r>
        <w:t>Ofinno</w:t>
      </w:r>
      <w:proofErr w:type="spellEnd"/>
      <w:r>
        <w:t xml:space="preserve"> </w:t>
      </w:r>
      <w:hyperlink r:id="rId56" w:history="1">
        <w:r>
          <w:rPr>
            <w:rStyle w:val="afa"/>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7" w:history="1">
        <w:r>
          <w:rPr>
            <w:rStyle w:val="afa"/>
          </w:rPr>
          <w:t>R2-2508874</w:t>
        </w:r>
      </w:hyperlink>
      <w:r>
        <w:t>).</w:t>
      </w:r>
    </w:p>
    <w:p w14:paraId="2B9DDC8D" w14:textId="77777777" w:rsidR="003C1B10" w:rsidRDefault="003C1B10"/>
    <w:p w14:paraId="6222D6A7" w14:textId="77777777" w:rsidR="003C1B10" w:rsidRDefault="006E1633">
      <w:r>
        <w:rPr>
          <w:noProof/>
          <w:lang w:val="en-US" w:eastAsia="ko-KR"/>
        </w:rPr>
        <w:drawing>
          <wp:inline distT="0" distB="0" distL="0" distR="0" wp14:anchorId="4C86A984" wp14:editId="65220824">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14:textId="77777777" w:rsidR="003C1B10" w:rsidRDefault="006E1633">
      <w:pPr>
        <w:pStyle w:val="a8"/>
        <w:jc w:val="center"/>
        <w:rPr>
          <w:b/>
          <w:i w:val="0"/>
        </w:rPr>
      </w:pPr>
      <w:bookmarkStart w:id="6"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6"/>
      <w:r>
        <w:rPr>
          <w:b/>
          <w:bCs/>
          <w:i w:val="0"/>
          <w:iCs w:val="0"/>
        </w:rPr>
        <w:t xml:space="preserve">. Linkages between different functionalities in 5G RRC </w:t>
      </w:r>
      <w:r>
        <w:rPr>
          <w:b/>
          <w:i w:val="0"/>
        </w:rPr>
        <w:t xml:space="preserve">(Samsung </w:t>
      </w:r>
      <w:hyperlink r:id="rId59" w:history="1">
        <w:r>
          <w:rPr>
            <w:rStyle w:val="afa"/>
            <w:b/>
            <w:i w:val="0"/>
          </w:rPr>
          <w:t>R2-2508874</w:t>
        </w:r>
      </w:hyperlink>
      <w:r>
        <w:rPr>
          <w:b/>
          <w:i w:val="0"/>
        </w:rPr>
        <w:t>)</w:t>
      </w:r>
    </w:p>
    <w:p w14:paraId="06863263" w14:textId="77777777"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60" w:history="1">
        <w:r>
          <w:rPr>
            <w:rStyle w:val="afa"/>
          </w:rPr>
          <w:t>R2-2508406</w:t>
        </w:r>
      </w:hyperlink>
      <w:r>
        <w:t xml:space="preserve"> for general structure, LG </w:t>
      </w:r>
      <w:hyperlink r:id="rId61" w:history="1">
        <w:r>
          <w:rPr>
            <w:rStyle w:val="afa"/>
          </w:rPr>
          <w:t>R2-2508139</w:t>
        </w:r>
      </w:hyperlink>
      <w:r>
        <w:t xml:space="preserve"> for BWP configuration and Xiaomi </w:t>
      </w:r>
      <w:hyperlink r:id="rId62" w:history="1">
        <w:r>
          <w:rPr>
            <w:rStyle w:val="afa"/>
          </w:rPr>
          <w:t>R2-2508080</w:t>
        </w:r>
      </w:hyperlink>
      <w:r>
        <w:t xml:space="preserve"> for MIMO evolution). This leads to e.g. large signalling size (as pointed out by e.g. Nokia </w:t>
      </w:r>
      <w:hyperlink r:id="rId63" w:history="1">
        <w:r>
          <w:rPr>
            <w:rStyle w:val="afa"/>
          </w:rPr>
          <w:t>R2-2508349</w:t>
        </w:r>
      </w:hyperlink>
      <w:r>
        <w:t>), which reduces network efficiency for messages over SRBs.</w:t>
      </w:r>
    </w:p>
    <w:p w14:paraId="6547A281" w14:textId="77777777" w:rsidR="003C1B10" w:rsidRDefault="006E1633">
      <w:r>
        <w:t xml:space="preserve">To better conclude on the configuration complexity, companies are requested to indicate if they agree this is a problem and if they do, also provide concrete examples of the actual problems to better converge on the details. </w:t>
      </w:r>
    </w:p>
    <w:p w14:paraId="083224F4"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14:paraId="1D8836F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6C0624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configuration complexity</w:t>
            </w:r>
          </w:p>
        </w:tc>
      </w:tr>
      <w:tr w:rsidR="003C1B10" w14:paraId="6F02BB5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22390" w14:textId="77777777"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0AFFC4" w14:textId="77777777" w:rsidR="003C1B10" w:rsidRDefault="006E1633">
            <w:pPr>
              <w:pStyle w:val="TAH"/>
              <w:spacing w:before="20" w:after="20"/>
              <w:ind w:left="57" w:right="57"/>
              <w:jc w:val="left"/>
            </w:pPr>
            <w:r>
              <w:t>Problem to be solved with the complex RRC configuration</w:t>
            </w:r>
          </w:p>
        </w:tc>
      </w:tr>
      <w:tr w:rsidR="003C1B10" w14:paraId="48E9CBF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DB1C0E" w14:textId="77777777"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2ED0182F" w14:textId="77777777"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4" w:history="1">
              <w:r>
                <w:rPr>
                  <w:rStyle w:val="afa"/>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14:textId="77777777"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2D2393CC" w14:textId="77777777"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14:paraId="5463EC8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C43405D" w14:textId="77777777" w:rsidR="003C1B10" w:rsidRDefault="006E1633">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4B090401" w14:textId="77777777" w:rsidR="003C1B10" w:rsidRDefault="006E1633">
            <w:pPr>
              <w:pStyle w:val="TAC"/>
              <w:spacing w:before="20" w:after="20"/>
              <w:ind w:left="57" w:right="57"/>
              <w:jc w:val="left"/>
              <w:rPr>
                <w:lang w:eastAsia="zh-CN"/>
              </w:rPr>
            </w:pPr>
            <w:r>
              <w:rPr>
                <w:lang w:eastAsia="zh-CN"/>
              </w:rPr>
              <w:t>Yes, this is a problem.</w:t>
            </w:r>
          </w:p>
          <w:p w14:paraId="33EB7A7F" w14:textId="77777777" w:rsidR="003C1B10" w:rsidRDefault="003C1B10">
            <w:pPr>
              <w:pStyle w:val="TAC"/>
              <w:spacing w:before="20" w:after="20"/>
              <w:ind w:left="57" w:right="57"/>
              <w:jc w:val="left"/>
              <w:rPr>
                <w:lang w:eastAsia="zh-CN"/>
              </w:rPr>
            </w:pPr>
          </w:p>
          <w:p w14:paraId="6BC735B2" w14:textId="77777777"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xml:space="preserve">,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w:t>
            </w:r>
            <w:proofErr w:type="spellStart"/>
            <w:r>
              <w:rPr>
                <w:lang w:eastAsia="zh-CN"/>
              </w:rPr>
              <w:t>gNB</w:t>
            </w:r>
            <w:proofErr w:type="spellEnd"/>
            <w:r>
              <w:rPr>
                <w:lang w:eastAsia="zh-CN"/>
              </w:rPr>
              <w:t>, etc.)</w:t>
            </w:r>
          </w:p>
        </w:tc>
      </w:tr>
      <w:tr w:rsidR="003C1B10" w14:paraId="36D9172E"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87571BA" w14:textId="77777777"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6C98A404" w14:textId="77777777"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5" w:history="1">
              <w:r>
                <w:rPr>
                  <w:rStyle w:val="afa"/>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14:paraId="19FFE30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15AFE93"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5AE53673" w14:textId="77777777"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14:textId="77777777" w:rsidR="003C1B10" w:rsidRDefault="003C1B10">
            <w:pPr>
              <w:pStyle w:val="TAC"/>
              <w:spacing w:before="20" w:after="20"/>
              <w:ind w:left="57" w:right="57"/>
              <w:jc w:val="left"/>
              <w:rPr>
                <w:lang w:eastAsia="zh-CN"/>
              </w:rPr>
            </w:pPr>
          </w:p>
          <w:p w14:paraId="50D11A5C" w14:textId="77777777" w:rsidR="003C1B10" w:rsidRDefault="006E1633">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14:textId="77777777" w:rsidR="003C1B10" w:rsidRDefault="006E1633">
            <w:pPr>
              <w:pStyle w:val="TAC"/>
              <w:numPr>
                <w:ilvl w:val="0"/>
                <w:numId w:val="9"/>
              </w:numPr>
              <w:spacing w:before="20" w:after="20"/>
              <w:ind w:right="57"/>
              <w:jc w:val="left"/>
              <w:rPr>
                <w:lang w:eastAsia="zh-CN"/>
              </w:rPr>
            </w:pPr>
            <w:r>
              <w:rPr>
                <w:lang w:eastAsia="zh-CN"/>
              </w:rPr>
              <w:t>The features to be supported in 6G Day-1,</w:t>
            </w:r>
          </w:p>
          <w:p w14:paraId="207E1239" w14:textId="77777777" w:rsidR="003C1B10" w:rsidRDefault="006E1633">
            <w:pPr>
              <w:pStyle w:val="TAC"/>
              <w:numPr>
                <w:ilvl w:val="0"/>
                <w:numId w:val="9"/>
              </w:numPr>
              <w:spacing w:before="20" w:after="20"/>
              <w:ind w:right="57"/>
              <w:jc w:val="left"/>
              <w:rPr>
                <w:lang w:eastAsia="zh-CN"/>
              </w:rPr>
            </w:pPr>
            <w:r>
              <w:rPr>
                <w:lang w:eastAsia="zh-CN"/>
              </w:rPr>
              <w:t>The configurable parameters involved, and</w:t>
            </w:r>
          </w:p>
          <w:p w14:paraId="1F8DDF6A" w14:textId="77777777"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14:paraId="20C0A829" w14:textId="77777777" w:rsidR="003C1B10" w:rsidRDefault="006E1633">
            <w:pPr>
              <w:pStyle w:val="TAC"/>
              <w:spacing w:before="20" w:after="20"/>
              <w:ind w:left="57" w:right="57"/>
              <w:jc w:val="left"/>
              <w:rPr>
                <w:lang w:val="en-US" w:eastAsia="zh-CN"/>
              </w:rPr>
            </w:pPr>
            <w:r>
              <w:rPr>
                <w:lang w:eastAsia="zh-CN"/>
              </w:rPr>
              <w:t xml:space="preserve">For instance, the functions outlined in 8874 (e.g., AC, BWP adaptation, CA, DC, Mobility, V2X) reveal significant coupling in-between </w:t>
            </w:r>
            <w:proofErr w:type="gramStart"/>
            <w:r>
              <w:rPr>
                <w:lang w:eastAsia="zh-CN"/>
              </w:rPr>
              <w:t>already..</w:t>
            </w:r>
            <w:proofErr w:type="gramEnd"/>
          </w:p>
        </w:tc>
      </w:tr>
      <w:tr w:rsidR="003C1B10" w14:paraId="1F572A0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8B5799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35068995" w14:textId="77777777"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14:textId="77777777"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5C2E92DB" w14:textId="77777777" w:rsidR="003C1B10" w:rsidRDefault="006E1633">
            <w:pPr>
              <w:pStyle w:val="TAC"/>
              <w:numPr>
                <w:ilvl w:val="0"/>
                <w:numId w:val="1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01C4B82D" w14:textId="77777777" w:rsidR="003C1B10" w:rsidRDefault="003C1B10">
            <w:pPr>
              <w:pStyle w:val="TAC"/>
              <w:spacing w:before="20" w:after="20"/>
              <w:ind w:right="57"/>
              <w:jc w:val="left"/>
              <w:rPr>
                <w:lang w:eastAsia="zh-CN"/>
              </w:rPr>
            </w:pPr>
          </w:p>
          <w:p w14:paraId="72DA36F0" w14:textId="77777777"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87A95EB" w14:textId="77777777" w:rsidR="003C1B10" w:rsidRDefault="003C1B10">
            <w:pPr>
              <w:pStyle w:val="TAC"/>
              <w:spacing w:before="20" w:after="20"/>
              <w:ind w:right="57"/>
              <w:jc w:val="left"/>
              <w:rPr>
                <w:lang w:eastAsia="zh-CN"/>
              </w:rPr>
            </w:pPr>
          </w:p>
          <w:p w14:paraId="51D62506" w14:textId="77777777"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14:paraId="0192F5D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DF50A8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lastRenderedPageBreak/>
              <w:t>LGE</w:t>
            </w:r>
          </w:p>
        </w:tc>
        <w:tc>
          <w:tcPr>
            <w:tcW w:w="7865" w:type="dxa"/>
            <w:tcBorders>
              <w:top w:val="single" w:sz="4" w:space="0" w:color="auto"/>
              <w:left w:val="single" w:sz="4" w:space="0" w:color="auto"/>
              <w:bottom w:val="single" w:sz="4" w:space="0" w:color="auto"/>
              <w:right w:val="single" w:sz="4" w:space="0" w:color="auto"/>
            </w:tcBorders>
          </w:tcPr>
          <w:p w14:paraId="6CA142F7"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w:t>
            </w:r>
            <w:proofErr w:type="spellStart"/>
            <w:r>
              <w:rPr>
                <w:rFonts w:eastAsia="Malgun Gothic" w:hint="eastAsia"/>
                <w:lang w:eastAsia="ko-KR"/>
              </w:rPr>
              <w:t>functionalit</w:t>
            </w:r>
            <w:proofErr w:type="spellEnd"/>
            <w:r>
              <w:rPr>
                <w:rFonts w:eastAsia="Malgun Gothic" w:hint="eastAsia"/>
                <w:lang w:eastAsia="ko-KR"/>
              </w:rPr>
              <w:t>(-</w:t>
            </w:r>
            <w:proofErr w:type="spellStart"/>
            <w:r>
              <w:rPr>
                <w:rFonts w:eastAsia="Malgun Gothic" w:hint="eastAsia"/>
                <w:lang w:eastAsia="ko-KR"/>
              </w:rPr>
              <w:t>ies</w:t>
            </w:r>
            <w:proofErr w:type="spellEnd"/>
            <w:r>
              <w:rPr>
                <w:rFonts w:eastAsia="Malgun Gothic" w:hint="eastAsia"/>
                <w:lang w:eastAsia="ko-KR"/>
              </w:rPr>
              <w:t>) should be discussed. As a starting point, we propose to identify which feature is problematic.</w:t>
            </w:r>
          </w:p>
        </w:tc>
      </w:tr>
      <w:tr w:rsidR="003C1B10" w14:paraId="3C381A2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DEE1989" w14:textId="77777777" w:rsidR="003C1B10" w:rsidRDefault="006E1633">
            <w:pPr>
              <w:pStyle w:val="TAC"/>
              <w:spacing w:before="20" w:after="20"/>
              <w:ind w:left="57" w:right="57"/>
              <w:jc w:val="left"/>
              <w:rPr>
                <w:lang w:eastAsia="zh-CN"/>
              </w:rPr>
            </w:pPr>
            <w:r>
              <w:rPr>
                <w:lang w:eastAsia="zh-CN"/>
              </w:rPr>
              <w:t>Huawei, HiSilicon</w:t>
            </w:r>
          </w:p>
        </w:tc>
        <w:tc>
          <w:tcPr>
            <w:tcW w:w="7865" w:type="dxa"/>
            <w:tcBorders>
              <w:top w:val="single" w:sz="4" w:space="0" w:color="auto"/>
              <w:left w:val="single" w:sz="4" w:space="0" w:color="auto"/>
              <w:bottom w:val="single" w:sz="4" w:space="0" w:color="auto"/>
              <w:right w:val="single" w:sz="4" w:space="0" w:color="auto"/>
            </w:tcBorders>
          </w:tcPr>
          <w:p w14:paraId="32569435" w14:textId="77777777" w:rsidR="003C1B10" w:rsidRDefault="006E1633">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3E8088CD" w14:textId="77777777" w:rsidR="003C1B10" w:rsidRDefault="003C1B10">
            <w:pPr>
              <w:pStyle w:val="TAC"/>
              <w:spacing w:before="20" w:after="20"/>
              <w:ind w:left="57" w:right="57"/>
              <w:jc w:val="left"/>
              <w:rPr>
                <w:lang w:eastAsia="zh-CN"/>
              </w:rPr>
            </w:pPr>
          </w:p>
          <w:p w14:paraId="640CE841" w14:textId="77777777"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14:textId="77777777" w:rsidR="003C1B10" w:rsidRDefault="006E1633">
            <w:pPr>
              <w:pStyle w:val="TAC"/>
              <w:spacing w:before="20" w:after="20"/>
              <w:ind w:left="57" w:right="57"/>
              <w:jc w:val="left"/>
              <w:rPr>
                <w:lang w:eastAsia="zh-CN"/>
              </w:rPr>
            </w:pPr>
            <w:r>
              <w:rPr>
                <w:lang w:eastAsia="zh-CN"/>
              </w:rPr>
              <w:t>If RAN1 provide their parameters at a late stage, it makes this difficult.</w:t>
            </w:r>
          </w:p>
          <w:p w14:paraId="7A387609" w14:textId="77777777" w:rsidR="003C1B10" w:rsidRDefault="003C1B10">
            <w:pPr>
              <w:pStyle w:val="TAC"/>
              <w:spacing w:before="20" w:after="20"/>
              <w:ind w:left="57" w:right="57"/>
              <w:jc w:val="left"/>
              <w:rPr>
                <w:lang w:eastAsia="zh-CN"/>
              </w:rPr>
            </w:pPr>
          </w:p>
          <w:p w14:paraId="63151E4B" w14:textId="77777777"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14:paraId="1A6432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F50547C"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57C5FEB9" w14:textId="77777777"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NR gNB provide a full configuration to UE, especially during initial configuration, resulting in large signalling overhead with numerous features enabled. This may cause issues in areas with weak coverage.</w:t>
            </w:r>
          </w:p>
          <w:p w14:paraId="61C9EBB4" w14:textId="77777777" w:rsidR="003C1B10" w:rsidRDefault="006E1633">
            <w:pPr>
              <w:pStyle w:val="TAC"/>
              <w:spacing w:before="20" w:after="20"/>
              <w:ind w:left="57" w:right="57"/>
              <w:jc w:val="left"/>
              <w:rPr>
                <w:lang w:eastAsia="zh-CN"/>
              </w:rPr>
            </w:pPr>
            <w:r>
              <w:rPr>
                <w:rFonts w:hint="eastAsia"/>
                <w:lang w:eastAsia="zh-CN"/>
              </w:rPr>
              <w:t xml:space="preserve">5G introduces multiple mobility mechanisms (e.g., L3 instant handover, CHO, CPAC, and LTM), but these mechanisms employ decentralized </w:t>
            </w:r>
            <w:proofErr w:type="spellStart"/>
            <w:r>
              <w:rPr>
                <w:rFonts w:hint="eastAsia"/>
                <w:lang w:eastAsia="zh-CN"/>
              </w:rPr>
              <w:t>signaling</w:t>
            </w:r>
            <w:proofErr w:type="spellEnd"/>
            <w:r>
              <w:rPr>
                <w:rFonts w:hint="eastAsia"/>
                <w:lang w:eastAsia="zh-CN"/>
              </w:rPr>
              <w:t xml:space="preserve"> configurations. However, for specific candidate (target) cells, the parameters and configurations used by different mobility mechanisms during handover or cell handover are largely identical, resulting in redundant configurations.</w:t>
            </w:r>
          </w:p>
        </w:tc>
      </w:tr>
      <w:tr w:rsidR="003C1B10" w14:paraId="2585474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0FED213" w14:textId="77777777"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1ACDDB53" w14:textId="77777777"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14:paraId="6663D05F" w14:textId="77777777" w:rsidR="006D4B69" w:rsidRDefault="006D4B69">
            <w:pPr>
              <w:pStyle w:val="TAC"/>
              <w:spacing w:before="20" w:after="20"/>
              <w:ind w:left="57" w:right="57"/>
              <w:jc w:val="left"/>
              <w:rPr>
                <w:lang w:eastAsia="zh-CN"/>
              </w:rPr>
            </w:pPr>
          </w:p>
          <w:p w14:paraId="1E3DC8D2" w14:textId="77777777" w:rsidR="008C12FE" w:rsidRDefault="001171E5">
            <w:pPr>
              <w:pStyle w:val="TAC"/>
              <w:spacing w:before="20" w:after="20"/>
              <w:ind w:left="57" w:right="57"/>
              <w:jc w:val="left"/>
              <w:rPr>
                <w:lang w:eastAsia="zh-CN"/>
              </w:rPr>
            </w:pPr>
            <w:r>
              <w:rPr>
                <w:lang w:eastAsia="zh-CN"/>
              </w:rPr>
              <w:t>For example, f</w:t>
            </w:r>
            <w:r w:rsidR="001003D4">
              <w:rPr>
                <w:lang w:eastAsia="zh-CN"/>
              </w:rPr>
              <w:t>or CSI configuration, the CSI-</w:t>
            </w:r>
            <w:proofErr w:type="spellStart"/>
            <w:r w:rsidR="001003D4">
              <w:rPr>
                <w:lang w:eastAsia="zh-CN"/>
              </w:rPr>
              <w:t>MeasConfig</w:t>
            </w:r>
            <w:proofErr w:type="spellEnd"/>
            <w:r w:rsidR="001003D4">
              <w:rPr>
                <w:lang w:eastAsia="zh-CN"/>
              </w:rPr>
              <w:t xml:space="preserve">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should we put all the associated parameters into one </w:t>
            </w:r>
            <w:proofErr w:type="gramStart"/>
            <w:r w:rsidR="006D4B69">
              <w:rPr>
                <w:lang w:eastAsia="zh-CN"/>
              </w:rPr>
              <w:t>SEQUENCE</w:t>
            </w:r>
            <w:r w:rsidR="001003D4">
              <w:rPr>
                <w:lang w:eastAsia="zh-CN"/>
              </w:rPr>
              <w:t>{</w:t>
            </w:r>
            <w:proofErr w:type="gramEnd"/>
            <w:r w:rsidR="001003D4">
              <w:rPr>
                <w:lang w:eastAsia="zh-CN"/>
              </w:rPr>
              <w:t xml:space="preserve">}? </w:t>
            </w:r>
            <w:r w:rsidR="00420ACA">
              <w:rPr>
                <w:lang w:eastAsia="zh-CN"/>
              </w:rPr>
              <w:t xml:space="preserve">and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14:paraId="434DE0E1" w14:textId="77777777" w:rsidR="006D4B69" w:rsidRDefault="006D4B69">
            <w:pPr>
              <w:pStyle w:val="TAC"/>
              <w:spacing w:before="20" w:after="20"/>
              <w:ind w:left="57" w:right="57"/>
              <w:jc w:val="left"/>
              <w:rPr>
                <w:lang w:eastAsia="zh-CN"/>
              </w:rPr>
            </w:pPr>
          </w:p>
          <w:p w14:paraId="1DB8E13F" w14:textId="77777777" w:rsidR="001003D4" w:rsidRDefault="001003D4">
            <w:pPr>
              <w:pStyle w:val="TAC"/>
              <w:spacing w:before="20" w:after="20"/>
              <w:ind w:left="57" w:right="57"/>
              <w:jc w:val="left"/>
              <w:rPr>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14:paraId="58A5E8A1" w14:textId="77777777" w:rsidR="001003D4" w:rsidRPr="001003D4" w:rsidRDefault="006D4B69" w:rsidP="006D4B69">
            <w:pPr>
              <w:pStyle w:val="TAC"/>
              <w:spacing w:before="20" w:after="20"/>
              <w:ind w:right="57"/>
              <w:jc w:val="left"/>
              <w:rPr>
                <w:lang w:eastAsia="zh-CN"/>
              </w:rPr>
            </w:pPr>
            <w:r>
              <w:rPr>
                <w:rFonts w:hint="eastAsia"/>
                <w:lang w:eastAsia="zh-CN"/>
              </w:rPr>
              <w:t xml:space="preserve"> </w:t>
            </w:r>
          </w:p>
          <w:p w14:paraId="6FDA51E9" w14:textId="77777777" w:rsidR="001003D4" w:rsidRDefault="001171E5" w:rsidP="001003D4">
            <w:pPr>
              <w:pStyle w:val="TAC"/>
              <w:spacing w:before="20" w:after="20"/>
              <w:ind w:left="57" w:right="57"/>
              <w:jc w:val="left"/>
              <w:rPr>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r w:rsidR="001003D4">
              <w:rPr>
                <w:lang w:eastAsia="zh-CN"/>
              </w:rPr>
              <w:t xml:space="preserve">MediaTek, for inter-TRP mobility, most configurations can remain the same in target TRP, the 6G RRC signalling design should allow the network to only signal a minimum set of parameters that need to be changed during handover. </w:t>
            </w:r>
          </w:p>
        </w:tc>
      </w:tr>
      <w:tr w:rsidR="00331612" w14:paraId="79633E0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50CAE17" w14:textId="4ED97DD8" w:rsidR="00331612" w:rsidRDefault="00331612" w:rsidP="00331612">
            <w:pPr>
              <w:pStyle w:val="TAC"/>
              <w:spacing w:before="20" w:after="20"/>
              <w:ind w:left="57" w:right="57"/>
              <w:jc w:val="left"/>
              <w:rPr>
                <w:lang w:eastAsia="zh-CN"/>
              </w:rPr>
            </w:pPr>
            <w:r>
              <w:rPr>
                <w:lang w:eastAsia="zh-CN"/>
              </w:rPr>
              <w:t>Turkcell</w:t>
            </w:r>
          </w:p>
        </w:tc>
        <w:tc>
          <w:tcPr>
            <w:tcW w:w="7865" w:type="dxa"/>
            <w:tcBorders>
              <w:top w:val="single" w:sz="4" w:space="0" w:color="auto"/>
              <w:left w:val="single" w:sz="4" w:space="0" w:color="auto"/>
              <w:bottom w:val="single" w:sz="4" w:space="0" w:color="auto"/>
              <w:right w:val="single" w:sz="4" w:space="0" w:color="auto"/>
            </w:tcBorders>
          </w:tcPr>
          <w:p w14:paraId="527F516A" w14:textId="7A18BC48" w:rsidR="00331612" w:rsidRDefault="00331612" w:rsidP="00331612">
            <w:pPr>
              <w:pStyle w:val="TAC"/>
              <w:spacing w:before="20" w:after="20"/>
              <w:ind w:left="57" w:right="57"/>
              <w:jc w:val="left"/>
              <w:rPr>
                <w:lang w:eastAsia="zh-CN"/>
              </w:rPr>
            </w:pPr>
            <w:r w:rsidRPr="005E7D48">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A44FE1" w14:paraId="7C0C0A6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F4F694F" w14:textId="205506B0" w:rsidR="00A44FE1" w:rsidRDefault="00A44FE1" w:rsidP="00A44FE1">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78EE5125" w14:textId="77777777" w:rsidR="00A44FE1" w:rsidRPr="00A44FE1" w:rsidRDefault="00A44FE1" w:rsidP="00A44FE1">
            <w:pPr>
              <w:pStyle w:val="TAC"/>
              <w:spacing w:before="20" w:after="20"/>
              <w:ind w:left="57" w:right="57"/>
              <w:jc w:val="left"/>
              <w:rPr>
                <w:lang w:eastAsia="zh-CN"/>
              </w:rPr>
            </w:pPr>
            <w:r w:rsidRPr="00A44FE1">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RedCap features in RRC impacted various modules, necessitating changes in different messages in an ad-hoc manner. This design approach has increased the complexity of the specification, further complicating the design and implementation </w:t>
            </w:r>
            <w:proofErr w:type="spellStart"/>
            <w:proofErr w:type="gramStart"/>
            <w:r w:rsidRPr="00A44FE1">
              <w:rPr>
                <w:lang w:eastAsia="zh-CN"/>
              </w:rPr>
              <w:t>process.Additionally</w:t>
            </w:r>
            <w:proofErr w:type="spellEnd"/>
            <w:proofErr w:type="gramEnd"/>
            <w:r w:rsidRPr="00A44FE1">
              <w:rPr>
                <w:lang w:eastAsia="zh-CN"/>
              </w:rPr>
              <w:t xml:space="preserve">, complex RRC parameters such as Bandwidth Part (BWP), Cell-Specific Configuration, MIMO, and antenna configuration, which are associated with Layer 1, have contributed to the increased complexity of the RRC structure. The enhancement of specific features like </w:t>
            </w:r>
            <w:proofErr w:type="gramStart"/>
            <w:r w:rsidRPr="00A44FE1">
              <w:rPr>
                <w:lang w:eastAsia="zh-CN"/>
              </w:rPr>
              <w:t>Mobility ,</w:t>
            </w:r>
            <w:proofErr w:type="gramEnd"/>
            <w:r w:rsidRPr="00A44FE1">
              <w:rPr>
                <w:lang w:eastAsia="zh-CN"/>
              </w:rPr>
              <w:t xml:space="preserve"> etc, in various releases has also led to duplicate configurations </w:t>
            </w:r>
          </w:p>
          <w:p w14:paraId="5487E293" w14:textId="77777777" w:rsidR="00A44FE1" w:rsidRDefault="00A44FE1" w:rsidP="00A44FE1">
            <w:pPr>
              <w:pStyle w:val="TAC"/>
              <w:spacing w:before="20" w:after="20"/>
              <w:ind w:left="57" w:right="57"/>
              <w:jc w:val="left"/>
              <w:rPr>
                <w:lang w:eastAsia="zh-CN"/>
              </w:rPr>
            </w:pPr>
          </w:p>
        </w:tc>
      </w:tr>
      <w:tr w:rsidR="00D71259" w14:paraId="4AA53D7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0D4C5C" w14:textId="68591379" w:rsidR="00D71259" w:rsidRDefault="00807604" w:rsidP="00A44FE1">
            <w:pPr>
              <w:pStyle w:val="TAC"/>
              <w:spacing w:before="20" w:after="20"/>
              <w:ind w:left="57" w:right="57"/>
              <w:jc w:val="left"/>
              <w:rPr>
                <w:lang w:eastAsia="zh-CN"/>
              </w:rPr>
            </w:pPr>
            <w:r>
              <w:rPr>
                <w:rFonts w:eastAsia="Malgun Gothic"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0837402A" w14:textId="1CA60071" w:rsidR="00D71259" w:rsidRPr="00807604" w:rsidRDefault="00807604" w:rsidP="00A44FE1">
            <w:pPr>
              <w:pStyle w:val="TAC"/>
              <w:spacing w:before="20" w:after="20"/>
              <w:ind w:left="57" w:right="57"/>
              <w:jc w:val="left"/>
              <w:rPr>
                <w:rFonts w:eastAsia="Malgun Gothic"/>
                <w:lang w:eastAsia="ko-KR"/>
              </w:rPr>
            </w:pPr>
            <w:r w:rsidRPr="00807604">
              <w:rPr>
                <w:lang w:eastAsia="zh-CN"/>
              </w:rPr>
              <w:t>The complex and highly interdependent RRC configuration structure makes it difficult to apply minimal and targeted updates, often requiring large reconfiguration messages even for simple state transitions or traffic resumption</w:t>
            </w:r>
            <w:r>
              <w:rPr>
                <w:rFonts w:eastAsia="Malgun Gothic" w:hint="eastAsia"/>
                <w:lang w:eastAsia="ko-KR"/>
              </w:rPr>
              <w:t>.</w:t>
            </w:r>
          </w:p>
        </w:tc>
      </w:tr>
      <w:tr w:rsidR="00E218F0" w14:paraId="2127BE2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A52988B"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lastRenderedPageBreak/>
              <w:t>Nokia</w:t>
            </w:r>
          </w:p>
        </w:tc>
        <w:tc>
          <w:tcPr>
            <w:tcW w:w="7865" w:type="dxa"/>
            <w:tcBorders>
              <w:top w:val="single" w:sz="4" w:space="0" w:color="auto"/>
              <w:left w:val="single" w:sz="4" w:space="0" w:color="auto"/>
              <w:bottom w:val="single" w:sz="4" w:space="0" w:color="auto"/>
              <w:right w:val="single" w:sz="4" w:space="0" w:color="auto"/>
            </w:tcBorders>
          </w:tcPr>
          <w:p w14:paraId="1DB2BAA8" w14:textId="77777777" w:rsidR="00E218F0" w:rsidRDefault="00E218F0" w:rsidP="0009656D">
            <w:pPr>
              <w:pStyle w:val="TAC"/>
              <w:spacing w:before="20" w:after="20"/>
              <w:ind w:left="57" w:right="57"/>
              <w:jc w:val="left"/>
              <w:rPr>
                <w:lang w:eastAsia="zh-CN"/>
              </w:rPr>
            </w:pPr>
            <w:r>
              <w:rPr>
                <w:lang w:eastAsia="zh-CN"/>
              </w:rPr>
              <w:t xml:space="preserve">The RRC structure should first focus on what the PHY level fundamentals are, then consider how they are logically grouped together. The fundamentals (e.g. </w:t>
            </w:r>
            <w:proofErr w:type="spellStart"/>
            <w:r>
              <w:rPr>
                <w:lang w:eastAsia="zh-CN"/>
              </w:rPr>
              <w:t>PxxCH</w:t>
            </w:r>
            <w:proofErr w:type="spellEnd"/>
            <w:r>
              <w:rPr>
                <w:lang w:eastAsia="zh-CN"/>
              </w:rPr>
              <w:t>) tend to be more clear modular entities that relate to specific hardware, while the logical groupings bind these together and can also evolve in less predictable ways.</w:t>
            </w:r>
          </w:p>
          <w:p w14:paraId="6CAF6E4F" w14:textId="77777777" w:rsidR="00E218F0" w:rsidRPr="00A44FE1" w:rsidRDefault="00E218F0" w:rsidP="0009656D">
            <w:pPr>
              <w:pStyle w:val="TAC"/>
              <w:spacing w:before="20" w:after="20"/>
              <w:ind w:left="57" w:right="57"/>
              <w:jc w:val="left"/>
              <w:rPr>
                <w:lang w:eastAsia="zh-CN"/>
              </w:rPr>
            </w:pPr>
            <w:r>
              <w:rPr>
                <w:lang w:eastAsia="zh-CN"/>
              </w:rPr>
              <w:t>As others have raised, e.g. mobility is a very important case to be considered, and reducing the typical signalling size in HO commands is an important goal.</w:t>
            </w:r>
          </w:p>
        </w:tc>
      </w:tr>
      <w:tr w:rsidR="00A90EEE" w14:paraId="2F0F3A3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4D3AA55" w14:textId="7AAC0205" w:rsidR="00A90EEE" w:rsidRPr="00E218F0" w:rsidRDefault="00A90EEE" w:rsidP="0009656D">
            <w:pPr>
              <w:pStyle w:val="TAC"/>
              <w:spacing w:before="20" w:after="20"/>
              <w:ind w:left="57" w:right="57"/>
              <w:jc w:val="left"/>
              <w:rPr>
                <w:rFonts w:eastAsia="Malgun Gothic"/>
                <w:lang w:eastAsia="ko-KR"/>
              </w:rPr>
            </w:pPr>
            <w:r>
              <w:rPr>
                <w:rFonts w:eastAsia="Malgun Gothic"/>
                <w:lang w:eastAsia="ko-KR"/>
              </w:rPr>
              <w:t>Qualcomm</w:t>
            </w:r>
          </w:p>
        </w:tc>
        <w:tc>
          <w:tcPr>
            <w:tcW w:w="7865" w:type="dxa"/>
            <w:tcBorders>
              <w:top w:val="single" w:sz="4" w:space="0" w:color="auto"/>
              <w:left w:val="single" w:sz="4" w:space="0" w:color="auto"/>
              <w:bottom w:val="single" w:sz="4" w:space="0" w:color="auto"/>
              <w:right w:val="single" w:sz="4" w:space="0" w:color="auto"/>
            </w:tcBorders>
          </w:tcPr>
          <w:p w14:paraId="173A34FB" w14:textId="58A3966F" w:rsidR="00A90EEE" w:rsidRDefault="00A90EEE" w:rsidP="0009656D">
            <w:pPr>
              <w:pStyle w:val="TAC"/>
              <w:spacing w:before="20" w:after="20"/>
              <w:ind w:left="57" w:right="57"/>
              <w:jc w:val="left"/>
              <w:rPr>
                <w:lang w:eastAsia="zh-CN"/>
              </w:rPr>
            </w:pPr>
            <w:r>
              <w:rPr>
                <w:lang w:eastAsia="zh-CN"/>
              </w:rPr>
              <w:t>W</w:t>
            </w:r>
            <w:r w:rsidR="0094605A">
              <w:rPr>
                <w:lang w:eastAsia="zh-CN"/>
              </w:rPr>
              <w:t>e have seen in the field there are many cases where the UE is able to comply with part of configuration but not with the full reconfigurations. One of the main reasons for this is the complexity of the current RRC configuration structures.</w:t>
            </w:r>
          </w:p>
        </w:tc>
      </w:tr>
      <w:tr w:rsidR="00BA1B79" w14:paraId="697A6794"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730ABF" w14:textId="0C738344" w:rsidR="00BA1B79" w:rsidRDefault="00BA1B79" w:rsidP="0009656D">
            <w:pPr>
              <w:pStyle w:val="TAC"/>
              <w:spacing w:before="20" w:after="20"/>
              <w:ind w:left="57" w:right="57"/>
              <w:jc w:val="left"/>
              <w:rPr>
                <w:rFonts w:eastAsia="Malgun Gothic"/>
                <w:lang w:eastAsia="ko-KR"/>
              </w:rPr>
            </w:pPr>
            <w:r>
              <w:rPr>
                <w:rFonts w:eastAsia="Malgun Gothic"/>
                <w:lang w:eastAsia="ko-KR"/>
              </w:rPr>
              <w:t>Apple</w:t>
            </w:r>
          </w:p>
        </w:tc>
        <w:tc>
          <w:tcPr>
            <w:tcW w:w="7865" w:type="dxa"/>
            <w:tcBorders>
              <w:top w:val="single" w:sz="4" w:space="0" w:color="auto"/>
              <w:left w:val="single" w:sz="4" w:space="0" w:color="auto"/>
              <w:bottom w:val="single" w:sz="4" w:space="0" w:color="auto"/>
              <w:right w:val="single" w:sz="4" w:space="0" w:color="auto"/>
            </w:tcBorders>
          </w:tcPr>
          <w:p w14:paraId="216F40FD" w14:textId="77777777" w:rsidR="00BA1B79" w:rsidRDefault="006E754A" w:rsidP="007D5837">
            <w:pPr>
              <w:pStyle w:val="TAC"/>
              <w:spacing w:before="20" w:after="20"/>
              <w:ind w:left="57" w:right="57"/>
              <w:jc w:val="left"/>
              <w:rPr>
                <w:lang w:eastAsia="zh-CN"/>
              </w:rPr>
            </w:pPr>
            <w:r w:rsidRPr="006E754A">
              <w:rPr>
                <w:lang w:eastAsia="zh-CN"/>
              </w:rPr>
              <w:t>In NR RRC structure, the complexity</w:t>
            </w:r>
            <w:r>
              <w:rPr>
                <w:lang w:eastAsia="zh-CN"/>
              </w:rPr>
              <w:t xml:space="preserve"> </w:t>
            </w:r>
            <w:r w:rsidRPr="006E754A">
              <w:rPr>
                <w:lang w:eastAsia="zh-CN"/>
              </w:rPr>
              <w:t xml:space="preserve">of L1 configuration, mobility and measurement </w:t>
            </w:r>
            <w:r w:rsidR="00764092">
              <w:rPr>
                <w:lang w:eastAsia="zh-CN"/>
              </w:rPr>
              <w:t xml:space="preserve">related configuration </w:t>
            </w:r>
            <w:r w:rsidRPr="006E754A">
              <w:rPr>
                <w:lang w:eastAsia="zh-CN"/>
              </w:rPr>
              <w:t>is particularly high. 6</w:t>
            </w:r>
            <w:r w:rsidR="00764092">
              <w:rPr>
                <w:lang w:eastAsia="zh-CN"/>
              </w:rPr>
              <w:t>G study in this area</w:t>
            </w:r>
            <w:r w:rsidRPr="006E754A">
              <w:rPr>
                <w:lang w:eastAsia="zh-CN"/>
              </w:rPr>
              <w:t xml:space="preserve"> can begin with these aspects.</w:t>
            </w:r>
          </w:p>
          <w:p w14:paraId="167033A8" w14:textId="28B75A5B" w:rsidR="007D5837" w:rsidRPr="003312DD" w:rsidRDefault="007D5837" w:rsidP="007D5837">
            <w:pPr>
              <w:pStyle w:val="TAC"/>
              <w:spacing w:before="20" w:after="20"/>
              <w:ind w:left="57" w:right="57"/>
              <w:jc w:val="left"/>
              <w:rPr>
                <w:lang w:val="en-US" w:eastAsia="zh-CN"/>
              </w:rPr>
            </w:pPr>
            <w:r>
              <w:rPr>
                <w:lang w:eastAsia="zh-CN"/>
              </w:rPr>
              <w:t xml:space="preserve">We agree with QC that the complicated RRC configuration structure is one of the reasons for the configuration errors in the field. </w:t>
            </w:r>
          </w:p>
        </w:tc>
      </w:tr>
      <w:tr w:rsidR="00F549CB" w14:paraId="64AEF1D7"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BB8F1A1"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vivo</w:t>
            </w:r>
          </w:p>
        </w:tc>
        <w:tc>
          <w:tcPr>
            <w:tcW w:w="7865" w:type="dxa"/>
            <w:tcBorders>
              <w:top w:val="single" w:sz="4" w:space="0" w:color="auto"/>
              <w:left w:val="single" w:sz="4" w:space="0" w:color="auto"/>
              <w:bottom w:val="single" w:sz="4" w:space="0" w:color="auto"/>
              <w:right w:val="single" w:sz="4" w:space="0" w:color="auto"/>
            </w:tcBorders>
          </w:tcPr>
          <w:p w14:paraId="311A9ABC" w14:textId="77777777" w:rsidR="00F549CB" w:rsidRDefault="00F549CB" w:rsidP="0086179A">
            <w:pPr>
              <w:pStyle w:val="TAC"/>
              <w:spacing w:before="20" w:after="20"/>
              <w:ind w:left="57" w:right="57"/>
              <w:jc w:val="left"/>
              <w:rPr>
                <w:lang w:eastAsia="zh-CN"/>
              </w:rPr>
            </w:pPr>
            <w:r w:rsidRPr="007654D6">
              <w:rPr>
                <w:lang w:eastAsia="zh-CN"/>
              </w:rPr>
              <w:t>The complex RRC configuration structure is determined by the service logic/function. What we can do is to group the parameters more reasonably, and to consider the modular design, e.g., based on the features.</w:t>
            </w:r>
          </w:p>
        </w:tc>
      </w:tr>
    </w:tbl>
    <w:p w14:paraId="74F6F112" w14:textId="77777777" w:rsidR="003C1B10" w:rsidRPr="00F549CB" w:rsidRDefault="003C1B10">
      <w:pPr>
        <w:rPr>
          <w:lang w:eastAsia="ko-KR"/>
        </w:rPr>
      </w:pPr>
    </w:p>
    <w:p w14:paraId="408B2478" w14:textId="77777777" w:rsidR="003C1B10" w:rsidRDefault="006E1633">
      <w:r>
        <w:rPr>
          <w:b/>
          <w:bCs/>
        </w:rPr>
        <w:t>Summary 2</w:t>
      </w:r>
      <w:r>
        <w:t>: TBD.</w:t>
      </w:r>
    </w:p>
    <w:p w14:paraId="3502DCD9" w14:textId="77777777" w:rsidR="003C1B10" w:rsidRDefault="003C1B10"/>
    <w:p w14:paraId="49DF2EB9" w14:textId="77777777" w:rsidR="003C1B10" w:rsidRDefault="006E1633">
      <w:pPr>
        <w:pStyle w:val="3"/>
      </w:pPr>
      <w:bookmarkStart w:id="7" w:name="_Hlk216862950"/>
      <w:r>
        <w:t>3.1.3</w:t>
      </w:r>
      <w:r>
        <w:tab/>
        <w:t xml:space="preserve">Delta signalling ambiguities (leading to e.g. frequent full configurations) </w:t>
      </w:r>
    </w:p>
    <w:p w14:paraId="12104A66" w14:textId="77777777" w:rsidR="003C1B10" w:rsidRDefault="006E1633">
      <w:pPr>
        <w:rPr>
          <w:b/>
          <w:bCs/>
          <w:u w:val="single"/>
        </w:rPr>
      </w:pPr>
      <w:r>
        <w:rPr>
          <w:b/>
          <w:bCs/>
          <w:u w:val="single"/>
        </w:rPr>
        <w:t>This topic is included as a reminder that this was raised as a problem by many companies. However, the email discussion “[POST132][</w:t>
      </w:r>
      <w:proofErr w:type="gramStart"/>
      <w:r>
        <w:rPr>
          <w:b/>
          <w:bCs/>
          <w:u w:val="single"/>
        </w:rPr>
        <w:t>018][</w:t>
      </w:r>
      <w:proofErr w:type="gramEnd"/>
      <w:r>
        <w:rPr>
          <w:b/>
          <w:bCs/>
          <w:u w:val="single"/>
        </w:rPr>
        <w:t>6G] ASN.1 structure” is already handling the details of delta signalling design, so this discussion should avoid this topic unless something cannot be raised directly there.</w:t>
      </w:r>
    </w:p>
    <w:bookmarkEnd w:id="7"/>
    <w:p w14:paraId="1602E0B5" w14:textId="77777777" w:rsidR="003C1B10" w:rsidRDefault="003C1B10"/>
    <w:p w14:paraId="07733555" w14:textId="77777777" w:rsidR="003C1B10" w:rsidRDefault="006E1633">
      <w:pPr>
        <w:pStyle w:val="3"/>
      </w:pPr>
      <w:r>
        <w:t>3.1.4</w:t>
      </w:r>
      <w:r>
        <w:tab/>
        <w:t>Maintainability of RRC specification</w:t>
      </w:r>
    </w:p>
    <w:p w14:paraId="69D1AC7B" w14:textId="77777777"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14:textId="77777777" w:rsidR="003C1B10" w:rsidRDefault="006E1633">
      <w:pPr>
        <w:pStyle w:val="afc"/>
        <w:numPr>
          <w:ilvl w:val="0"/>
          <w:numId w:val="11"/>
        </w:numPr>
      </w:pPr>
      <w:r>
        <w:t xml:space="preserve">Error-prone structure due to incremental changes in RRC releases (Sharp </w:t>
      </w:r>
      <w:hyperlink r:id="rId66" w:history="1">
        <w:r>
          <w:rPr>
            <w:rStyle w:val="afa"/>
          </w:rPr>
          <w:t>R2-2508220</w:t>
        </w:r>
      </w:hyperlink>
      <w:r>
        <w:t xml:space="preserve">, Interdigital </w:t>
      </w:r>
      <w:hyperlink r:id="rId67" w:history="1">
        <w:r>
          <w:rPr>
            <w:rStyle w:val="afa"/>
          </w:rPr>
          <w:t>R2-2508386</w:t>
        </w:r>
      </w:hyperlink>
      <w:r>
        <w:t>)</w:t>
      </w:r>
    </w:p>
    <w:p w14:paraId="556D196E" w14:textId="77777777" w:rsidR="003C1B10" w:rsidRDefault="006E1633">
      <w:pPr>
        <w:pStyle w:val="afc"/>
        <w:numPr>
          <w:ilvl w:val="0"/>
          <w:numId w:val="11"/>
        </w:numPr>
      </w:pPr>
      <w:r>
        <w:t xml:space="preserve">Some RRC rules (e.g. need codes) are not machine-readable (Ericsson </w:t>
      </w:r>
      <w:hyperlink r:id="rId68" w:history="1">
        <w:r>
          <w:rPr>
            <w:rStyle w:val="afa"/>
          </w:rPr>
          <w:t>R2-2508614</w:t>
        </w:r>
      </w:hyperlink>
      <w:r>
        <w:t xml:space="preserve">, MediaTek </w:t>
      </w:r>
      <w:hyperlink r:id="rId69" w:history="1">
        <w:r>
          <w:rPr>
            <w:rStyle w:val="afa"/>
          </w:rPr>
          <w:t>R2-2508112</w:t>
        </w:r>
      </w:hyperlink>
      <w:r>
        <w:t xml:space="preserve">, Huawei </w:t>
      </w:r>
      <w:hyperlink r:id="rId70" w:history="1">
        <w:r>
          <w:rPr>
            <w:rStyle w:val="afa"/>
          </w:rPr>
          <w:t>R2-2508618</w:t>
        </w:r>
      </w:hyperlink>
      <w:r>
        <w:t>)</w:t>
      </w:r>
    </w:p>
    <w:p w14:paraId="55756D32" w14:textId="77777777" w:rsidR="003C1B10" w:rsidRDefault="006E1633">
      <w:pPr>
        <w:pStyle w:val="afc"/>
        <w:numPr>
          <w:ilvl w:val="0"/>
          <w:numId w:val="11"/>
        </w:numPr>
      </w:pPr>
      <w:r>
        <w:t xml:space="preserve">Determining validity of received RRC configuration is difficult, including use of ASN.1 constraints (MediaTek </w:t>
      </w:r>
      <w:hyperlink r:id="rId71" w:history="1">
        <w:r>
          <w:rPr>
            <w:rStyle w:val="afa"/>
          </w:rPr>
          <w:t>R2-2508112</w:t>
        </w:r>
      </w:hyperlink>
      <w:r>
        <w:t xml:space="preserve">, Toyota </w:t>
      </w:r>
      <w:hyperlink r:id="rId72" w:history="1">
        <w:r>
          <w:rPr>
            <w:rStyle w:val="afa"/>
          </w:rPr>
          <w:t>R2-2508649</w:t>
        </w:r>
      </w:hyperlink>
      <w:r>
        <w:t>)</w:t>
      </w:r>
    </w:p>
    <w:p w14:paraId="14EB0802" w14:textId="77777777" w:rsidR="003C1B10" w:rsidRDefault="006E1633">
      <w:pPr>
        <w:pStyle w:val="afc"/>
        <w:numPr>
          <w:ilvl w:val="0"/>
          <w:numId w:val="11"/>
        </w:numPr>
      </w:pPr>
      <w:r>
        <w:t xml:space="preserve">Massive use of non-critical extensions complicates configurations and extensions (Ericsson </w:t>
      </w:r>
      <w:hyperlink r:id="rId73" w:history="1">
        <w:r>
          <w:rPr>
            <w:rStyle w:val="afa"/>
          </w:rPr>
          <w:t>R2-2508614</w:t>
        </w:r>
      </w:hyperlink>
      <w:r>
        <w:t xml:space="preserve">, Interdigital </w:t>
      </w:r>
      <w:hyperlink r:id="rId74" w:history="1">
        <w:r>
          <w:rPr>
            <w:rStyle w:val="afa"/>
          </w:rPr>
          <w:t>R2-2508386</w:t>
        </w:r>
      </w:hyperlink>
      <w:r>
        <w:t>)</w:t>
      </w:r>
    </w:p>
    <w:p w14:paraId="179EFD56" w14:textId="77777777" w:rsidR="003C1B10" w:rsidRDefault="006E1633">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669CBDCB"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F63E6D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3C1B10" w14:paraId="3EE1A0E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2A0B36"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CD0C3" w14:textId="77777777" w:rsidR="003C1B10" w:rsidRDefault="006E1633">
            <w:pPr>
              <w:pStyle w:val="TAH"/>
              <w:spacing w:before="20" w:after="20"/>
              <w:ind w:left="57" w:right="57"/>
              <w:jc w:val="left"/>
            </w:pPr>
            <w:r>
              <w:t>Problem to be solved with RRC specification maintainability</w:t>
            </w:r>
          </w:p>
        </w:tc>
      </w:tr>
      <w:tr w:rsidR="003C1B10" w14:paraId="1CACCFC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E5C1FC"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94FD01E" w14:textId="77777777"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w:t>
            </w:r>
            <w:proofErr w:type="gramStart"/>
            <w:r>
              <w:rPr>
                <w:lang w:eastAsia="zh-CN"/>
              </w:rPr>
              <w:t>cases</w:t>
            </w:r>
            <w:proofErr w:type="gramEnd"/>
            <w:r>
              <w:rPr>
                <w:lang w:eastAsia="zh-CN"/>
              </w:rPr>
              <w:t xml:space="preserve">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5EFD435" w14:textId="77777777"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w:t>
            </w:r>
            <w:proofErr w:type="spellStart"/>
            <w:r>
              <w:rPr>
                <w:lang w:eastAsia="zh-CN"/>
              </w:rPr>
              <w:t>RRCReconfiguration</w:t>
            </w:r>
            <w:proofErr w:type="spellEnd"/>
            <w:r>
              <w:rPr>
                <w:lang w:eastAsia="zh-CN"/>
              </w:rPr>
              <w:t xml:space="preserve">). However, on these high levels they were not used and should not be used! A critical extension on such high hierarchy level would require RAN2 as well as UE and network implementations to maintain both.  </w:t>
            </w:r>
          </w:p>
        </w:tc>
      </w:tr>
      <w:tr w:rsidR="003C1B10" w14:paraId="0F95868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AB7C3A"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9C997BC" w14:textId="77777777" w:rsidR="003C1B10" w:rsidRDefault="006E1633">
            <w:pPr>
              <w:pStyle w:val="TAC"/>
              <w:spacing w:before="20" w:after="20"/>
              <w:ind w:left="57" w:right="57"/>
              <w:jc w:val="left"/>
              <w:rPr>
                <w:lang w:eastAsia="zh-CN"/>
              </w:rPr>
            </w:pPr>
            <w:r>
              <w:rPr>
                <w:lang w:eastAsia="zh-CN"/>
              </w:rPr>
              <w:t xml:space="preserve">Yes, this is a problem. </w:t>
            </w:r>
          </w:p>
          <w:p w14:paraId="55CED8E5" w14:textId="77777777" w:rsidR="003C1B10" w:rsidRDefault="003C1B10">
            <w:pPr>
              <w:pStyle w:val="TAC"/>
              <w:spacing w:before="20" w:after="20"/>
              <w:ind w:left="57" w:right="57"/>
              <w:jc w:val="left"/>
              <w:rPr>
                <w:lang w:eastAsia="zh-CN"/>
              </w:rPr>
            </w:pPr>
          </w:p>
          <w:p w14:paraId="7B639B9C" w14:textId="77777777"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14:textId="77777777" w:rsidR="003C1B10" w:rsidRDefault="003C1B10">
            <w:pPr>
              <w:pStyle w:val="TAC"/>
              <w:spacing w:before="20" w:after="20"/>
              <w:ind w:left="57" w:right="57"/>
              <w:jc w:val="left"/>
              <w:rPr>
                <w:lang w:eastAsia="zh-CN"/>
              </w:rPr>
            </w:pPr>
          </w:p>
          <w:p w14:paraId="6C29830D" w14:textId="77777777"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14:paraId="2DC6FC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657C096"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F8433E1" w14:textId="77777777"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14:paraId="00833B5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C26895"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E32EEA0"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w:t>
            </w:r>
            <w:proofErr w:type="gramStart"/>
            <w:r>
              <w:rPr>
                <w:lang w:eastAsia="zh-CN"/>
              </w:rPr>
              <w:t>018][</w:t>
            </w:r>
            <w:proofErr w:type="gramEnd"/>
            <w:r>
              <w:rPr>
                <w:lang w:eastAsia="zh-CN"/>
              </w:rPr>
              <w:t>6G] ASN.1 structure, clause 3.1 and 4.1/4.2.</w:t>
            </w:r>
          </w:p>
          <w:p w14:paraId="12F94971"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1E963A3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87159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A537401" w14:textId="77777777"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14:paraId="65BA7FA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444CA8B" w14:textId="77777777"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5E1AF98E"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Malgun Gothic"/>
                <w:lang w:eastAsia="ko-KR"/>
              </w:rPr>
              <w:t>–</w:t>
            </w:r>
            <w:r>
              <w:rPr>
                <w:rFonts w:eastAsia="Malgun Gothic" w:hint="eastAsia"/>
                <w:lang w:eastAsia="ko-KR"/>
              </w:rPr>
              <w:t xml:space="preserve"> However, this problem have been discussed in [018] email discussion, as pointed out by OPPO. We think this problem should be not be handled in this email discussion.</w:t>
            </w:r>
          </w:p>
          <w:p w14:paraId="4BE4AC3B" w14:textId="77777777" w:rsidR="003C1B10" w:rsidRDefault="003C1B10">
            <w:pPr>
              <w:pStyle w:val="TAC"/>
              <w:spacing w:before="20" w:after="20"/>
              <w:ind w:left="57" w:right="57"/>
              <w:jc w:val="left"/>
              <w:rPr>
                <w:rFonts w:eastAsia="Malgun Gothic"/>
                <w:lang w:eastAsia="ko-KR"/>
              </w:rPr>
            </w:pPr>
          </w:p>
          <w:p w14:paraId="1EB01FA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For the other statements, we are not clear what is the real problem of these. The other statements seem to a consequence of the second statement. RAN2 should discuss issue(s) not overlapped with other problem.</w:t>
            </w:r>
          </w:p>
        </w:tc>
      </w:tr>
      <w:tr w:rsidR="003C1B10" w14:paraId="4654EE3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BF7EB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536DC910" w14:textId="77777777"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14:textId="77777777" w:rsidR="003C1B10" w:rsidRDefault="003C1B10">
            <w:pPr>
              <w:pStyle w:val="TAC"/>
              <w:spacing w:before="20" w:after="20"/>
              <w:ind w:left="57" w:right="57"/>
              <w:jc w:val="left"/>
              <w:rPr>
                <w:lang w:eastAsia="zh-CN"/>
              </w:rPr>
            </w:pPr>
          </w:p>
          <w:p w14:paraId="3A95B5D6" w14:textId="77777777"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14:textId="77777777" w:rsidR="003C1B10" w:rsidRDefault="003C1B10">
            <w:pPr>
              <w:pStyle w:val="TAC"/>
              <w:spacing w:before="20" w:after="20"/>
              <w:ind w:left="57" w:right="57"/>
              <w:jc w:val="left"/>
              <w:rPr>
                <w:lang w:eastAsia="zh-CN"/>
              </w:rPr>
            </w:pPr>
          </w:p>
          <w:p w14:paraId="38378E25" w14:textId="77777777"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14:paraId="589FE0B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344A155"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EE076E" w14:textId="77777777"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14:paraId="6072A17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7D0A47" w14:textId="77777777" w:rsidR="003C1B10" w:rsidRDefault="00420ACA">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3FFFFCF1" w14:textId="77777777" w:rsidR="00420ACA" w:rsidRDefault="00420ACA" w:rsidP="00E70035">
            <w:pPr>
              <w:pStyle w:val="TAC"/>
              <w:spacing w:before="20" w:after="20"/>
              <w:ind w:left="57" w:right="57"/>
              <w:jc w:val="left"/>
              <w:rPr>
                <w:lang w:eastAsia="zh-CN"/>
              </w:rPr>
            </w:pPr>
            <w:r>
              <w:rPr>
                <w:lang w:eastAsia="zh-CN"/>
              </w:rPr>
              <w:t xml:space="preserve">Agree this is a problem. </w:t>
            </w:r>
          </w:p>
          <w:p w14:paraId="5A977766" w14:textId="77777777" w:rsidR="00E70035" w:rsidRDefault="00E70035" w:rsidP="00E70035">
            <w:pPr>
              <w:pStyle w:val="TAC"/>
              <w:spacing w:before="20" w:after="20"/>
              <w:ind w:left="57" w:right="57"/>
              <w:jc w:val="left"/>
              <w:rPr>
                <w:lang w:eastAsia="zh-CN"/>
              </w:rPr>
            </w:pPr>
          </w:p>
          <w:p w14:paraId="7FCC79B0" w14:textId="77777777"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t>Therefore, we often forget to analyse some configuration scenarios and parameters, resulting in incomplete definition of parameter relationships.</w:t>
            </w:r>
            <w:r w:rsidR="00423FA3">
              <w:rPr>
                <w:lang w:eastAsia="zh-CN"/>
              </w:rPr>
              <w:t xml:space="preserve"> </w:t>
            </w:r>
          </w:p>
          <w:p w14:paraId="62655BE2" w14:textId="77777777"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14:textId="77777777" w:rsidR="00423FA3" w:rsidRDefault="00423FA3" w:rsidP="00423FA3">
            <w:pPr>
              <w:pStyle w:val="TAC"/>
              <w:spacing w:before="20" w:after="20"/>
              <w:ind w:left="57" w:right="57"/>
              <w:jc w:val="left"/>
              <w:rPr>
                <w:lang w:eastAsia="zh-CN"/>
              </w:rPr>
            </w:pPr>
          </w:p>
          <w:p w14:paraId="65E0142B" w14:textId="77777777" w:rsidR="00423FA3" w:rsidRPr="00420ACA" w:rsidRDefault="00423FA3" w:rsidP="00AB1160">
            <w:pPr>
              <w:pStyle w:val="TAC"/>
              <w:spacing w:before="20" w:after="20"/>
              <w:ind w:left="57" w:right="57"/>
              <w:jc w:val="left"/>
              <w:rPr>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082114" w14:paraId="164B699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8A85481" w14:textId="477B12D0"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5CBE9448" w14:textId="65DC5C2B" w:rsidR="00082114" w:rsidRDefault="00082114" w:rsidP="00082114">
            <w:pPr>
              <w:pStyle w:val="TAC"/>
              <w:spacing w:before="20" w:after="20"/>
              <w:ind w:left="57" w:right="57"/>
              <w:jc w:val="left"/>
              <w:rPr>
                <w:lang w:eastAsia="zh-CN"/>
              </w:rPr>
            </w:pPr>
            <w:r>
              <w:rPr>
                <w:lang w:eastAsia="zh-CN"/>
              </w:rPr>
              <w:t xml:space="preserve">We agree with Huawei, HiSilicon. </w:t>
            </w:r>
            <w:r w:rsidRPr="00D900C1">
              <w:rPr>
                <w:lang w:eastAsia="zh-CN"/>
              </w:rPr>
              <w:t xml:space="preserve">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A44FE1" w14:paraId="1F550FD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61DD097" w14:textId="3318E286"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20D826CB" w14:textId="5CB6EF91" w:rsidR="00A44FE1" w:rsidRDefault="00A44FE1" w:rsidP="00A44FE1">
            <w:pPr>
              <w:pStyle w:val="TAC"/>
              <w:spacing w:before="20" w:after="20"/>
              <w:ind w:left="57" w:right="57"/>
              <w:jc w:val="left"/>
              <w:rPr>
                <w:lang w:eastAsia="zh-CN"/>
              </w:rPr>
            </w:pPr>
            <w:r w:rsidRPr="00DE3446">
              <w:rPr>
                <w:lang w:eastAsia="zh-CN"/>
              </w:rPr>
              <w:t xml:space="preserve">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w:t>
            </w:r>
            <w:r>
              <w:rPr>
                <w:lang w:eastAsia="zh-CN"/>
              </w:rPr>
              <w:t xml:space="preserve">and modular </w:t>
            </w:r>
            <w:r w:rsidRPr="00DE3446">
              <w:rPr>
                <w:lang w:eastAsia="zh-CN"/>
              </w:rPr>
              <w:t>approach to RRC design.</w:t>
            </w:r>
          </w:p>
        </w:tc>
      </w:tr>
      <w:tr w:rsidR="00807604" w14:paraId="125A54E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8291001" w14:textId="1EDCFABE" w:rsidR="00807604" w:rsidRPr="00807604" w:rsidRDefault="00807604"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A57B8D2" w14:textId="65F8855B" w:rsidR="00807604" w:rsidRPr="00DE3446" w:rsidRDefault="00807604" w:rsidP="00A44FE1">
            <w:pPr>
              <w:pStyle w:val="TAC"/>
              <w:spacing w:before="20" w:after="20"/>
              <w:ind w:left="57" w:right="57"/>
              <w:jc w:val="left"/>
              <w:rPr>
                <w:lang w:eastAsia="zh-CN"/>
              </w:rPr>
            </w:pPr>
            <w:r w:rsidRPr="00807604">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r w:rsidR="00E218F0" w14:paraId="478354E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AF200AD"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110BAB3" w14:textId="77777777" w:rsidR="00E218F0" w:rsidRDefault="00E218F0" w:rsidP="0009656D">
            <w:pPr>
              <w:pStyle w:val="TAC"/>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19D7344E" w14:textId="77777777" w:rsidR="00E218F0" w:rsidRDefault="00E218F0" w:rsidP="0009656D">
            <w:pPr>
              <w:pStyle w:val="TAC"/>
              <w:spacing w:before="20" w:after="20"/>
              <w:ind w:left="57" w:right="57"/>
              <w:jc w:val="left"/>
              <w:rPr>
                <w:lang w:eastAsia="zh-CN"/>
              </w:rPr>
            </w:pPr>
            <w:r>
              <w:rPr>
                <w:lang w:eastAsia="zh-CN"/>
              </w:rPr>
              <w:t xml:space="preserve">Two things could help here: </w:t>
            </w:r>
          </w:p>
          <w:p w14:paraId="6FFE4E8D" w14:textId="77777777" w:rsidR="00E218F0" w:rsidRDefault="00E218F0" w:rsidP="00E218F0">
            <w:pPr>
              <w:pStyle w:val="TAC"/>
              <w:numPr>
                <w:ilvl w:val="0"/>
                <w:numId w:val="15"/>
              </w:numPr>
              <w:spacing w:before="20" w:after="20"/>
              <w:ind w:right="57"/>
              <w:jc w:val="left"/>
              <w:rPr>
                <w:lang w:eastAsia="zh-CN"/>
              </w:rPr>
            </w:pPr>
            <w:r>
              <w:rPr>
                <w:lang w:eastAsia="zh-CN"/>
              </w:rPr>
              <w:t xml:space="preserve">“Modularity” in the sense that common functionalities related to fundamental structures (e.g. </w:t>
            </w:r>
            <w:proofErr w:type="spellStart"/>
            <w:r>
              <w:rPr>
                <w:lang w:eastAsia="zh-CN"/>
              </w:rPr>
              <w:t>PxxCH</w:t>
            </w:r>
            <w:proofErr w:type="spellEnd"/>
            <w:r>
              <w:rPr>
                <w:lang w:eastAsia="zh-CN"/>
              </w:rPr>
              <w:t>) can be changed easily.</w:t>
            </w:r>
          </w:p>
          <w:p w14:paraId="0A187C99" w14:textId="77777777" w:rsidR="00E218F0" w:rsidRPr="00DE3446" w:rsidRDefault="00E218F0" w:rsidP="00E218F0">
            <w:pPr>
              <w:pStyle w:val="TAC"/>
              <w:numPr>
                <w:ilvl w:val="0"/>
                <w:numId w:val="15"/>
              </w:numPr>
              <w:spacing w:before="20" w:after="20"/>
              <w:ind w:right="57"/>
              <w:jc w:val="left"/>
              <w:rPr>
                <w:lang w:eastAsia="zh-CN"/>
              </w:rPr>
            </w:pPr>
            <w:r>
              <w:rPr>
                <w:lang w:eastAsia="zh-CN"/>
              </w:rPr>
              <w:t xml:space="preserve">Extendibility of RRC structures is considered from the start, and critical extensions can be </w:t>
            </w:r>
            <w:r w:rsidRPr="00E218F0">
              <w:rPr>
                <w:lang w:eastAsia="zh-CN"/>
              </w:rPr>
              <w:t xml:space="preserve">sometimes </w:t>
            </w:r>
            <w:r>
              <w:rPr>
                <w:lang w:eastAsia="zh-CN"/>
              </w:rPr>
              <w:t>considered (but NOT as a rule, since that lead to problems in UMTS as MediaTek pointed out).</w:t>
            </w:r>
          </w:p>
          <w:p w14:paraId="6870B958" w14:textId="77777777" w:rsidR="00E218F0" w:rsidRPr="00DE3446" w:rsidRDefault="00E218F0" w:rsidP="0009656D">
            <w:pPr>
              <w:pStyle w:val="TAC"/>
              <w:spacing w:before="20" w:after="20"/>
              <w:ind w:left="57" w:right="57"/>
              <w:jc w:val="left"/>
              <w:rPr>
                <w:lang w:eastAsia="zh-CN"/>
              </w:rPr>
            </w:pPr>
            <w:r>
              <w:rPr>
                <w:lang w:eastAsia="zh-CN"/>
              </w:rPr>
              <w:t>Generally speaking, a lot of the structural problems are due to RAN1 defining the L1 parameter structure instead of RAN2: If RAN2 is able to provide more concrete information to RAN1 early on about how the RRC structure would look like, both groups could benefit.</w:t>
            </w:r>
          </w:p>
        </w:tc>
      </w:tr>
      <w:tr w:rsidR="00F549CB" w14:paraId="05842DD6"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63897BD"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 xml:space="preserve">vivo </w:t>
            </w:r>
          </w:p>
        </w:tc>
        <w:tc>
          <w:tcPr>
            <w:tcW w:w="7936" w:type="dxa"/>
            <w:tcBorders>
              <w:top w:val="single" w:sz="4" w:space="0" w:color="auto"/>
              <w:left w:val="single" w:sz="4" w:space="0" w:color="auto"/>
              <w:bottom w:val="single" w:sz="4" w:space="0" w:color="auto"/>
              <w:right w:val="single" w:sz="4" w:space="0" w:color="auto"/>
            </w:tcBorders>
          </w:tcPr>
          <w:p w14:paraId="6421F36B" w14:textId="77777777" w:rsidR="00F549CB" w:rsidRDefault="00F549CB" w:rsidP="0086179A">
            <w:pPr>
              <w:pStyle w:val="TAC"/>
              <w:spacing w:before="20" w:after="20"/>
              <w:ind w:left="57" w:right="57"/>
              <w:jc w:val="left"/>
              <w:rPr>
                <w:lang w:eastAsia="zh-CN"/>
              </w:rPr>
            </w:pPr>
            <w:r w:rsidRPr="00E2275A">
              <w:rPr>
                <w:lang w:eastAsia="zh-CN"/>
              </w:rPr>
              <w:t xml:space="preserve">We think that specification readability and maintainability is a big problem, especially after several releases. </w:t>
            </w:r>
          </w:p>
        </w:tc>
      </w:tr>
    </w:tbl>
    <w:p w14:paraId="1D4D79A2" w14:textId="77777777" w:rsidR="003C1B10" w:rsidRPr="00F549CB" w:rsidRDefault="003C1B10">
      <w:pPr>
        <w:rPr>
          <w:lang w:eastAsia="ko-KR"/>
        </w:rPr>
      </w:pPr>
    </w:p>
    <w:p w14:paraId="403FFD1D" w14:textId="77777777" w:rsidR="003C1B10" w:rsidRDefault="006E1633">
      <w:r>
        <w:rPr>
          <w:b/>
          <w:bCs/>
        </w:rPr>
        <w:t>Summary 3</w:t>
      </w:r>
      <w:r>
        <w:t>: TBD.</w:t>
      </w:r>
    </w:p>
    <w:p w14:paraId="71DE2364" w14:textId="77777777" w:rsidR="003C1B10" w:rsidRDefault="003C1B10"/>
    <w:p w14:paraId="720095B5" w14:textId="77777777" w:rsidR="003C1B10" w:rsidRDefault="006E1633">
      <w:pPr>
        <w:pStyle w:val="3"/>
      </w:pPr>
      <w:r>
        <w:t>3.1.5</w:t>
      </w:r>
      <w:r>
        <w:tab/>
        <w:t>Limiting implementation to specific device types</w:t>
      </w:r>
    </w:p>
    <w:p w14:paraId="1B7C2DA1" w14:textId="77777777" w:rsidR="003C1B10" w:rsidRDefault="006E1633">
      <w:r>
        <w:t xml:space="preserve">Several companies (Apple </w:t>
      </w:r>
      <w:hyperlink r:id="rId75" w:history="1">
        <w:r>
          <w:rPr>
            <w:rStyle w:val="afa"/>
          </w:rPr>
          <w:t>R2-2508450</w:t>
        </w:r>
      </w:hyperlink>
      <w:r>
        <w:t xml:space="preserve">, KT </w:t>
      </w:r>
      <w:hyperlink r:id="rId76" w:history="1">
        <w:r>
          <w:rPr>
            <w:rStyle w:val="afa"/>
          </w:rPr>
          <w:t>R2-2508510</w:t>
        </w:r>
      </w:hyperlink>
      <w:r>
        <w:t xml:space="preserve">, </w:t>
      </w:r>
      <w:proofErr w:type="spellStart"/>
      <w:r>
        <w:t>Ofinno</w:t>
      </w:r>
      <w:proofErr w:type="spellEnd"/>
      <w:r>
        <w:t xml:space="preserve"> </w:t>
      </w:r>
      <w:hyperlink r:id="rId77" w:history="1">
        <w:r>
          <w:rPr>
            <w:rStyle w:val="afa"/>
          </w:rPr>
          <w:t>R2-2508115</w:t>
        </w:r>
      </w:hyperlink>
      <w:r>
        <w:t xml:space="preserve">, ETRI </w:t>
      </w:r>
      <w:hyperlink r:id="rId78" w:history="1">
        <w:r>
          <w:rPr>
            <w:rStyle w:val="afa"/>
          </w:rPr>
          <w:t>R2-2508852</w:t>
        </w:r>
      </w:hyperlink>
      <w:r>
        <w:t xml:space="preserve">, Qualcomm </w:t>
      </w:r>
      <w:hyperlink r:id="rId79" w:history="1">
        <w:r>
          <w:rPr>
            <w:rStyle w:val="afa"/>
          </w:rPr>
          <w:t>R2-2508758</w:t>
        </w:r>
      </w:hyperlink>
      <w:r>
        <w:t xml:space="preserve">, Samsung </w:t>
      </w:r>
      <w:hyperlink r:id="rId80" w:history="1">
        <w:r>
          <w:rPr>
            <w:rStyle w:val="afa"/>
          </w:rPr>
          <w:t>R2-2508874</w:t>
        </w:r>
      </w:hyperlink>
      <w:r>
        <w:t>, CMCC/NTT DOCOMO/</w:t>
      </w:r>
      <w:proofErr w:type="spellStart"/>
      <w:r>
        <w:t>Turkcell</w:t>
      </w:r>
      <w:proofErr w:type="spellEnd"/>
      <w:r>
        <w:t>/</w:t>
      </w:r>
      <w:proofErr w:type="spellStart"/>
      <w:r>
        <w:t>ChinaUnicom</w:t>
      </w:r>
      <w:proofErr w:type="spellEnd"/>
      <w:r>
        <w:t xml:space="preserve">/Nokia </w:t>
      </w:r>
      <w:hyperlink r:id="rId81" w:history="1">
        <w:r>
          <w:rPr>
            <w:rStyle w:val="afa"/>
          </w:rPr>
          <w:t>R2-2509077</w:t>
        </w:r>
      </w:hyperlink>
      <w:r>
        <w:t xml:space="preserve">, vivo </w:t>
      </w:r>
      <w:hyperlink r:id="rId82" w:history="1">
        <w:r>
          <w:rPr>
            <w:rStyle w:val="afa"/>
          </w:rPr>
          <w:t>R2-2508051</w:t>
        </w:r>
      </w:hyperlink>
      <w:r>
        <w:t xml:space="preserve">, OPPO </w:t>
      </w:r>
      <w:hyperlink r:id="rId83" w:history="1">
        <w:r>
          <w:rPr>
            <w:rStyle w:val="afa"/>
          </w:rPr>
          <w:t>R2-2508115</w:t>
        </w:r>
      </w:hyperlink>
      <w:r>
        <w:t xml:space="preserve">, ZTE </w:t>
      </w:r>
      <w:hyperlink r:id="rId84" w:history="1">
        <w:r>
          <w:rPr>
            <w:rStyle w:val="afa"/>
          </w:rPr>
          <w:t>R2-2508406</w:t>
        </w:r>
      </w:hyperlink>
      <w:r>
        <w:t xml:space="preserve">, Panasonic </w:t>
      </w:r>
      <w:hyperlink r:id="rId85" w:history="1">
        <w:r>
          <w:rPr>
            <w:rStyle w:val="afa"/>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6" w:history="1">
        <w:r>
          <w:rPr>
            <w:rStyle w:val="afa"/>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7" w:history="1">
        <w:r>
          <w:rPr>
            <w:rStyle w:val="afa"/>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8" w:history="1">
        <w:r>
          <w:rPr>
            <w:rStyle w:val="afa"/>
          </w:rPr>
          <w:t>R2-2509077</w:t>
        </w:r>
      </w:hyperlink>
      <w:r>
        <w:t>) are cited as problems.</w:t>
      </w:r>
    </w:p>
    <w:p w14:paraId="05EF2A1F" w14:textId="77777777" w:rsidR="003C1B10" w:rsidRDefault="006E1633">
      <w:r>
        <w:rPr>
          <w:noProof/>
          <w:lang w:val="en-US" w:eastAsia="ko-KR"/>
        </w:rPr>
        <w:lastRenderedPageBreak/>
        <w:drawing>
          <wp:inline distT="0" distB="0" distL="0" distR="0" wp14:anchorId="659F2917" wp14:editId="25F8334B">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14:textId="77777777" w:rsidR="003C1B10" w:rsidRDefault="006E1633">
      <w:pPr>
        <w:jc w:val="center"/>
        <w:rPr>
          <w:b/>
          <w:bCs/>
        </w:rPr>
      </w:pPr>
      <w:bookmarkStart w:id="8"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8"/>
      <w:r>
        <w:rPr>
          <w:b/>
          <w:bCs/>
        </w:rPr>
        <w:t xml:space="preserve"> Feature support by different devices (Huawei </w:t>
      </w:r>
      <w:hyperlink r:id="rId90" w:history="1">
        <w:r>
          <w:rPr>
            <w:rStyle w:val="afa"/>
            <w:b/>
            <w:bCs/>
          </w:rPr>
          <w:t>R2-2508618</w:t>
        </w:r>
      </w:hyperlink>
      <w:r>
        <w:rPr>
          <w:b/>
          <w:bCs/>
        </w:rPr>
        <w:t>)</w:t>
      </w:r>
    </w:p>
    <w:p w14:paraId="13A67DF7" w14:textId="77777777" w:rsidR="003C1B10" w:rsidRDefault="003C1B10"/>
    <w:p w14:paraId="753B2CB7" w14:textId="77777777" w:rsidR="003C1B10" w:rsidRDefault="006E1633">
      <w:pPr>
        <w:keepNext/>
        <w:spacing w:line="276" w:lineRule="auto"/>
        <w:jc w:val="center"/>
      </w:pPr>
      <w:r>
        <w:rPr>
          <w:b/>
          <w:noProof/>
          <w:sz w:val="22"/>
          <w:lang w:val="en-US" w:eastAsia="ko-KR"/>
        </w:rPr>
        <mc:AlternateContent>
          <mc:Choice Requires="wpg">
            <w:drawing>
              <wp:inline distT="0" distB="0" distL="0" distR="0" wp14:anchorId="3DD49937" wp14:editId="2006AC13">
                <wp:extent cx="3339830" cy="3029840"/>
                <wp:effectExtent l="0" t="0" r="635" b="0"/>
                <wp:docPr id="733891039" name="Group 4"/>
                <wp:cNvGraphicFramePr/>
                <a:graphic xmlns:a="http://schemas.openxmlformats.org/drawingml/2006/main">
                  <a:graphicData uri="http://schemas.microsoft.com/office/word/2010/wordprocessingGroup">
                    <wpg:wgp>
                      <wpg:cNvGrpSpPr/>
                      <wpg:grpSpPr>
                        <a:xfrm>
                          <a:off x="0" y="0"/>
                          <a:ext cx="3339830" cy="3029840"/>
                          <a:chOff x="0" y="0"/>
                          <a:chExt cx="3339830" cy="3029840"/>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3827"/>
                            <a:chOff x="327564" y="406013"/>
                            <a:chExt cx="2806798" cy="2623827"/>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676" y="2344675"/>
                              <a:ext cx="277495" cy="685165"/>
                            </a:xfrm>
                            <a:prstGeom prst="rect">
                              <a:avLst/>
                            </a:prstGeom>
                            <a:noFill/>
                            <a:ln>
                              <a:noFill/>
                            </a:ln>
                          </wps:spPr>
                          <wps:txbx>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0701" y="1314261"/>
                              <a:ext cx="365125" cy="979805"/>
                            </a:xfrm>
                            <a:prstGeom prst="rect">
                              <a:avLst/>
                            </a:prstGeom>
                            <a:noFill/>
                            <a:ln>
                              <a:noFill/>
                            </a:ln>
                          </wps:spPr>
                          <wps:txbx>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xmlns:w16sdtfl="http://schemas.microsoft.com/office/word/2024/wordml/sdtformatlock" xmlns:w16du="http://schemas.microsoft.com/office/word/2023/wordml/word16du" xmlns:oel="http://schemas.microsoft.com/office/2019/extlst">
            <w:pict>
              <v:group w14:anchorId="3DD49937" id="Group 4" o:spid="_x0000_s1026" style="width:263pt;height:238.55pt;mso-position-horizontal-relative:char;mso-position-vertical-relative:line" coordsize="33398,302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" fillcolor="#fbe4d5 [661]" stroked="f" strokeweight="1pt">
                  <v:stroke joinstyle="miter"/>
                </v:roundrect>
                <v:group id="Group 180645696" o:spid="_x0000_s1028" style="position:absolute;left:3275;top:4060;width:28068;height:26238" coordorigin="3275,4060" coordsize="28067,262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" fillcolor="#bdd6ee [1300]" strokecolor="#091723 [484]" strokeweight="1pt">
                    <v:stroke joinstyle="miter"/>
                    <v:textbo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" fillcolor="#bdd6ee [1300]" strokecolor="#091723 [484]" strokeweight="1pt">
                    <v:stroke joinstyle="miter"/>
                    <v:textbo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" fillcolor="#bdd6ee [1300]" strokecolor="#091723 [484]" strokeweight="1pt">
                    <v:stroke joinstyle="miter"/>
                    <v:textbo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" fillcolor="#bdd6ee [1300]" strokecolor="#091723 [484]" strokeweight="1pt">
                    <v:stroke joinstyle="miter"/>
                    <v:textbo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" fillcolor="#bdd6ee [1300]" strokecolor="#091723 [484]" strokeweight="1pt">
                    <v:stroke joinstyle="miter"/>
                    <v:textbo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6;top:23446;width:2775;height:68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" filled="f" stroked="f">
                    <v:textbox style="mso-fit-shape-to-text:t" inset="10.8pt,7.2pt,0,7.2pt">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07;top:13142;width:3651;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" filled="f" stroked="f">
                    <v:textbox style="mso-fit-shape-to-text:t" inset="10.8pt,7.2pt,0,7.2pt">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" filled="f" stroked="f">
                  <v:textbox inset="10.8pt,7.2pt,0,7.2pt">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7A2F6D53" w14:textId="77777777" w:rsidR="003C1B10" w:rsidRDefault="006E1633">
      <w:pPr>
        <w:pStyle w:val="a8"/>
        <w:spacing w:line="276" w:lineRule="auto"/>
        <w:jc w:val="center"/>
        <w:rPr>
          <w:b/>
          <w:bCs/>
          <w:i w:val="0"/>
          <w:iCs w:val="0"/>
          <w:sz w:val="22"/>
          <w:lang w:eastAsia="zh-CN"/>
        </w:rPr>
      </w:pPr>
      <w:bookmarkStart w:id="9"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9"/>
      <w:r>
        <w:rPr>
          <w:b/>
          <w:bCs/>
          <w:i w:val="0"/>
          <w:iCs w:val="0"/>
        </w:rPr>
        <w:t xml:space="preserve"> “Modularity” as a way to support different device types (Qualcomm </w:t>
      </w:r>
      <w:hyperlink r:id="rId91" w:history="1">
        <w:r>
          <w:rPr>
            <w:rStyle w:val="afa"/>
            <w:b/>
            <w:bCs/>
            <w:i w:val="0"/>
            <w:iCs w:val="0"/>
          </w:rPr>
          <w:t>R2-2508758</w:t>
        </w:r>
      </w:hyperlink>
      <w:r>
        <w:rPr>
          <w:b/>
          <w:bCs/>
          <w:i w:val="0"/>
          <w:iCs w:val="0"/>
        </w:rPr>
        <w:t>)</w:t>
      </w:r>
    </w:p>
    <w:p w14:paraId="08820B4E" w14:textId="77777777" w:rsidR="003C1B10" w:rsidRDefault="006E1633">
      <w:pPr>
        <w:keepNext/>
        <w:spacing w:line="276" w:lineRule="auto"/>
        <w:jc w:val="center"/>
      </w:pPr>
      <w:r>
        <w:rPr>
          <w:rFonts w:eastAsia="等线"/>
          <w:noProof/>
          <w:lang w:val="en-US" w:eastAsia="ko-KR"/>
        </w:rPr>
        <w:lastRenderedPageBreak/>
        <w:drawing>
          <wp:inline distT="0" distB="0" distL="0" distR="0" wp14:anchorId="3B040741" wp14:editId="249724DA">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2"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14:textId="77777777" w:rsidR="003C1B10" w:rsidRDefault="006E1633">
      <w:pPr>
        <w:pStyle w:val="a8"/>
        <w:spacing w:line="276" w:lineRule="auto"/>
        <w:jc w:val="center"/>
        <w:rPr>
          <w:b/>
          <w:bCs/>
          <w:i w:val="0"/>
          <w:iCs w:val="0"/>
          <w:sz w:val="22"/>
          <w:lang w:eastAsia="zh-CN"/>
        </w:rPr>
      </w:pPr>
      <w:bookmarkStart w:id="10"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10"/>
      <w:r>
        <w:rPr>
          <w:b/>
          <w:bCs/>
          <w:i w:val="0"/>
          <w:iCs w:val="0"/>
        </w:rPr>
        <w:t xml:space="preserve"> “Modularity” as a way to support different device types (CMCC et.al </w:t>
      </w:r>
      <w:hyperlink r:id="rId93" w:history="1">
        <w:r>
          <w:rPr>
            <w:rStyle w:val="afa"/>
            <w:b/>
            <w:bCs/>
            <w:i w:val="0"/>
            <w:iCs w:val="0"/>
          </w:rPr>
          <w:t>R2-2509077</w:t>
        </w:r>
      </w:hyperlink>
      <w:r>
        <w:rPr>
          <w:b/>
          <w:bCs/>
          <w:i w:val="0"/>
          <w:iCs w:val="0"/>
        </w:rPr>
        <w:t>)</w:t>
      </w:r>
    </w:p>
    <w:p w14:paraId="79E4B559" w14:textId="77777777" w:rsidR="003C1B10" w:rsidRDefault="003C1B10"/>
    <w:p w14:paraId="560E118A" w14:textId="77777777"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3F2F12F2"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47DF510"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s</w:t>
            </w:r>
          </w:p>
        </w:tc>
      </w:tr>
      <w:tr w:rsidR="003C1B10" w14:paraId="3E69DB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6A73B"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7A49B2" w14:textId="77777777" w:rsidR="003C1B10" w:rsidRDefault="006E1633">
            <w:pPr>
              <w:pStyle w:val="TAH"/>
              <w:spacing w:before="20" w:after="20"/>
              <w:ind w:left="57" w:right="57"/>
              <w:jc w:val="left"/>
            </w:pPr>
            <w:r>
              <w:t>Problem to be solved with device type – specific configurations</w:t>
            </w:r>
          </w:p>
        </w:tc>
      </w:tr>
      <w:tr w:rsidR="003C1B10" w14:paraId="7D313E9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E0A18F2"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46C06AE" w14:textId="77777777"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4" w:history="1">
              <w:r>
                <w:rPr>
                  <w:rStyle w:val="afa"/>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1F492A56" w14:textId="77777777" w:rsidR="003C1B10" w:rsidRDefault="003C1B10">
            <w:pPr>
              <w:pStyle w:val="TAC"/>
              <w:spacing w:before="20" w:after="20"/>
              <w:ind w:left="57" w:right="57"/>
              <w:jc w:val="left"/>
              <w:rPr>
                <w:lang w:eastAsia="zh-CN"/>
              </w:rPr>
            </w:pPr>
          </w:p>
          <w:p w14:paraId="54E9F903" w14:textId="77777777"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Hence, all devices must anyway comprehend the IEs for configuring those. We don’t think that this becomes easier if we build separate ASN.1 modules or high-level branches for such use cases or device types. </w:t>
            </w:r>
          </w:p>
          <w:p w14:paraId="2F02C4C7" w14:textId="77777777" w:rsidR="003C1B10" w:rsidRDefault="003C1B10">
            <w:pPr>
              <w:pStyle w:val="TAC"/>
              <w:spacing w:before="20" w:after="20"/>
              <w:ind w:left="57" w:right="57"/>
              <w:jc w:val="left"/>
              <w:rPr>
                <w:lang w:eastAsia="zh-CN"/>
              </w:rPr>
            </w:pPr>
          </w:p>
          <w:p w14:paraId="1843D439" w14:textId="77777777"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14:paraId="5BC8F5B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53ADCF4"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E3B5C07" w14:textId="77777777" w:rsidR="003C1B10" w:rsidRDefault="006E1633">
            <w:pPr>
              <w:pStyle w:val="TAC"/>
              <w:spacing w:before="20" w:after="20"/>
              <w:ind w:left="57" w:right="57"/>
              <w:jc w:val="left"/>
              <w:rPr>
                <w:lang w:eastAsia="zh-CN"/>
              </w:rPr>
            </w:pPr>
            <w:r>
              <w:rPr>
                <w:lang w:eastAsia="zh-CN"/>
              </w:rPr>
              <w:t>We do not see this a problem.</w:t>
            </w:r>
          </w:p>
          <w:p w14:paraId="664634C9" w14:textId="77777777" w:rsidR="003C1B10" w:rsidRDefault="003C1B10">
            <w:pPr>
              <w:pStyle w:val="TAC"/>
              <w:spacing w:before="20" w:after="20"/>
              <w:ind w:left="57" w:right="57"/>
              <w:jc w:val="left"/>
              <w:rPr>
                <w:lang w:eastAsia="zh-CN"/>
              </w:rPr>
            </w:pPr>
          </w:p>
          <w:p w14:paraId="2E63DE5C" w14:textId="77777777"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14:textId="77777777" w:rsidR="003C1B10" w:rsidRDefault="003C1B10">
            <w:pPr>
              <w:pStyle w:val="TAC"/>
              <w:spacing w:before="20" w:after="20"/>
              <w:ind w:left="57" w:right="57"/>
              <w:jc w:val="left"/>
              <w:rPr>
                <w:lang w:eastAsia="zh-CN"/>
              </w:rPr>
            </w:pPr>
          </w:p>
          <w:p w14:paraId="2DEFA76C" w14:textId="77777777"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14:textId="77777777" w:rsidR="003C1B10" w:rsidRDefault="006E1633">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14:paraId="0082B1E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8636CE"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02F15CD3" w14:textId="77777777"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14:paraId="4297D2E8"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F03EB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0BA3DC9B" w14:textId="77777777"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14:textId="77777777" w:rsidR="003C1B10" w:rsidRDefault="003C1B10">
            <w:pPr>
              <w:pStyle w:val="TAC"/>
              <w:spacing w:before="20" w:after="20"/>
              <w:ind w:left="57" w:right="57"/>
              <w:jc w:val="left"/>
              <w:rPr>
                <w:lang w:eastAsia="zh-CN"/>
              </w:rPr>
            </w:pPr>
          </w:p>
          <w:p w14:paraId="0F9BED1F" w14:textId="77777777"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14:textId="77777777" w:rsidR="003C1B10" w:rsidRDefault="003C1B10">
            <w:pPr>
              <w:pStyle w:val="TAC"/>
              <w:spacing w:before="20" w:after="20"/>
              <w:ind w:left="57" w:right="57"/>
              <w:jc w:val="left"/>
              <w:rPr>
                <w:lang w:eastAsia="zh-CN"/>
              </w:rPr>
            </w:pPr>
          </w:p>
          <w:p w14:paraId="393F0B0D" w14:textId="77777777"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14:paraId="2066C62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582D84F"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17B13A39" w14:textId="77777777"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14:textId="77777777" w:rsidR="003C1B10" w:rsidRDefault="003C1B10">
            <w:pPr>
              <w:pStyle w:val="TAC"/>
              <w:spacing w:before="20" w:after="20"/>
              <w:ind w:left="57" w:right="57"/>
              <w:jc w:val="left"/>
              <w:rPr>
                <w:lang w:eastAsia="zh-CN"/>
              </w:rPr>
            </w:pPr>
          </w:p>
          <w:p w14:paraId="54BAE16C" w14:textId="77777777"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3C1B10" w14:paraId="6BE3422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1CC787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3C3582AF" w14:textId="77777777" w:rsidR="003C1B10" w:rsidRDefault="006E1633">
            <w:pPr>
              <w:pStyle w:val="TAC"/>
              <w:spacing w:before="20" w:after="20"/>
              <w:ind w:left="57" w:right="57"/>
              <w:jc w:val="left"/>
              <w:rPr>
                <w:lang w:eastAsia="ko-KR"/>
              </w:rPr>
            </w:pPr>
            <w:r>
              <w:rPr>
                <w:rFonts w:eastAsia="Malgun Gothic" w:hint="eastAsia"/>
                <w:lang w:eastAsia="ko-KR"/>
              </w:rPr>
              <w:t>We are not clear what is the point of the statement but the statement seems to pursuit optimization for UE implementation, in which have clear trade-off between network implementation. In our understanding, introducing device-type specific ASN.1 PDU definition causes</w:t>
            </w:r>
            <w:r>
              <w:rPr>
                <w:rFonts w:eastAsia="Malgun Gothic"/>
                <w:lang w:eastAsia="ko-KR"/>
              </w:rPr>
              <w:t xml:space="preserve"> </w:t>
            </w:r>
            <w:r>
              <w:rPr>
                <w:rFonts w:eastAsia="Malgun Gothic" w:hint="eastAsia"/>
                <w:lang w:eastAsia="ko-KR"/>
              </w:rPr>
              <w:t xml:space="preserve">complexity and overhead of </w:t>
            </w:r>
            <w:r>
              <w:rPr>
                <w:rFonts w:eastAsia="Malgun Gothic"/>
                <w:lang w:eastAsia="ko-KR"/>
              </w:rPr>
              <w:t xml:space="preserve">network implementation </w:t>
            </w:r>
            <w:r>
              <w:rPr>
                <w:rFonts w:eastAsia="Malgun Gothic" w:hint="eastAsia"/>
                <w:lang w:eastAsia="ko-KR"/>
              </w:rPr>
              <w:t xml:space="preserve">and maintenance. </w:t>
            </w:r>
          </w:p>
        </w:tc>
      </w:tr>
      <w:tr w:rsidR="003C1B10" w14:paraId="0C49EA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6E8095" w14:textId="77777777" w:rsidR="003C1B10" w:rsidRDefault="006E1633">
            <w:pPr>
              <w:pStyle w:val="TAC"/>
              <w:spacing w:before="20" w:after="20"/>
              <w:ind w:left="57" w:right="57"/>
              <w:jc w:val="left"/>
              <w:rPr>
                <w:lang w:eastAsia="zh-CN"/>
              </w:rPr>
            </w:pPr>
            <w:r>
              <w:rPr>
                <w:lang w:eastAsia="zh-CN"/>
              </w:rPr>
              <w:lastRenderedPageBreak/>
              <w:t>Huawei, HiSilicon</w:t>
            </w:r>
          </w:p>
        </w:tc>
        <w:tc>
          <w:tcPr>
            <w:tcW w:w="7936" w:type="dxa"/>
            <w:tcBorders>
              <w:top w:val="single" w:sz="4" w:space="0" w:color="auto"/>
              <w:left w:val="single" w:sz="4" w:space="0" w:color="auto"/>
              <w:bottom w:val="single" w:sz="4" w:space="0" w:color="auto"/>
              <w:right w:val="single" w:sz="4" w:space="0" w:color="auto"/>
            </w:tcBorders>
          </w:tcPr>
          <w:p w14:paraId="12478B81" w14:textId="77777777" w:rsidR="003C1B10" w:rsidRDefault="006E1633">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14:textId="77777777" w:rsidR="003C1B10" w:rsidRDefault="003C1B10">
            <w:pPr>
              <w:pStyle w:val="TAC"/>
              <w:spacing w:before="20" w:after="20"/>
              <w:ind w:left="57" w:right="57"/>
              <w:jc w:val="left"/>
              <w:rPr>
                <w:lang w:eastAsia="zh-CN"/>
              </w:rPr>
            </w:pPr>
          </w:p>
          <w:p w14:paraId="190DF6E4" w14:textId="77777777" w:rsidR="003C1B10" w:rsidRDefault="006E1633">
            <w:pPr>
              <w:pStyle w:val="TAC"/>
              <w:spacing w:before="20" w:after="20"/>
              <w:ind w:left="57" w:right="57"/>
              <w:jc w:val="left"/>
              <w:rPr>
                <w:lang w:eastAsia="zh-CN"/>
              </w:rPr>
            </w:pPr>
            <w:r>
              <w:rPr>
                <w:lang w:eastAsia="zh-CN"/>
              </w:rPr>
              <w:t>The issue exists irrespective of the existence of different device types, it exists for big features of the same device type.</w:t>
            </w:r>
          </w:p>
          <w:p w14:paraId="47C5442C" w14:textId="77777777" w:rsidR="003C1B10" w:rsidRDefault="003C1B10">
            <w:pPr>
              <w:pStyle w:val="TAC"/>
              <w:spacing w:before="20" w:after="20"/>
              <w:ind w:left="57" w:right="57"/>
              <w:jc w:val="left"/>
              <w:rPr>
                <w:lang w:eastAsia="zh-CN"/>
              </w:rPr>
            </w:pPr>
          </w:p>
          <w:p w14:paraId="75D5206D" w14:textId="77777777"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14:paraId="2433826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ABB3E6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4C56421F" w14:textId="77777777" w:rsidR="003C1B10" w:rsidRDefault="006E1633">
            <w:pPr>
              <w:pStyle w:val="TAC"/>
              <w:spacing w:before="20" w:after="20"/>
              <w:ind w:left="57" w:right="57"/>
              <w:jc w:val="left"/>
              <w:rPr>
                <w:lang w:val="en-US" w:eastAsia="zh-CN"/>
              </w:rPr>
            </w:pPr>
            <w:r>
              <w:rPr>
                <w:rFonts w:hint="eastAsia"/>
                <w:lang w:eastAsia="zh-CN"/>
              </w:rPr>
              <w:t xml:space="preserve">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w:t>
            </w:r>
            <w:proofErr w:type="spellStart"/>
            <w:proofErr w:type="gramStart"/>
            <w:r>
              <w:rPr>
                <w:rFonts w:hint="eastAsia"/>
                <w:lang w:eastAsia="zh-CN"/>
              </w:rPr>
              <w:t>features,scenarios</w:t>
            </w:r>
            <w:proofErr w:type="spellEnd"/>
            <w:proofErr w:type="gramEnd"/>
            <w:r>
              <w:rPr>
                <w:rFonts w:hint="eastAsia"/>
                <w:lang w:eastAsia="zh-CN"/>
              </w:rPr>
              <w:t xml:space="preserve"> and/or device types.</w:t>
            </w:r>
          </w:p>
        </w:tc>
      </w:tr>
      <w:tr w:rsidR="003C1B10" w14:paraId="2926927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71E1C14" w14:textId="77777777"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9281EBC" w14:textId="77777777" w:rsidR="003C1B10" w:rsidRDefault="009935BB">
            <w:pPr>
              <w:pStyle w:val="TAC"/>
              <w:spacing w:before="20" w:after="20"/>
              <w:ind w:left="57" w:right="57"/>
              <w:jc w:val="left"/>
              <w:rPr>
                <w:lang w:eastAsia="zh-CN"/>
              </w:rPr>
            </w:pPr>
            <w:r>
              <w:rPr>
                <w:lang w:eastAsia="zh-CN"/>
              </w:rPr>
              <w:t>We do not think this is a problem.</w:t>
            </w:r>
          </w:p>
          <w:p w14:paraId="632FC240" w14:textId="77777777" w:rsidR="009935BB" w:rsidRDefault="009935BB">
            <w:pPr>
              <w:pStyle w:val="TAC"/>
              <w:spacing w:before="20" w:after="20"/>
              <w:ind w:left="57" w:right="57"/>
              <w:jc w:val="left"/>
              <w:rPr>
                <w:lang w:eastAsia="zh-CN"/>
              </w:rPr>
            </w:pPr>
          </w:p>
          <w:p w14:paraId="3A3BF4AE" w14:textId="77777777" w:rsidR="009935BB" w:rsidRDefault="009935BB" w:rsidP="0036133D">
            <w:pPr>
              <w:pStyle w:val="TAC"/>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082114" w14:paraId="2DA12CB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CE0EF0" w14:textId="75F05654"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471FE501" w14:textId="0D538535" w:rsidR="00082114" w:rsidRDefault="00082114" w:rsidP="00082114">
            <w:pPr>
              <w:pStyle w:val="TAC"/>
              <w:spacing w:before="20" w:after="20"/>
              <w:ind w:left="57" w:right="57"/>
              <w:jc w:val="left"/>
              <w:rPr>
                <w:lang w:eastAsia="zh-CN"/>
              </w:rPr>
            </w:pPr>
            <w:r w:rsidRPr="004F7D54">
              <w:rPr>
                <w:lang w:eastAsia="zh-CN"/>
              </w:rPr>
              <w:t>We don’t think that device–type–specific configuration solves the RRC structure's bottleneck. If we generate a device-type-specific procedure, it can increase our implementation workload.</w:t>
            </w:r>
          </w:p>
        </w:tc>
      </w:tr>
      <w:tr w:rsidR="00A44FE1" w14:paraId="60BD057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B3CF153" w14:textId="1172CF38" w:rsidR="00A44FE1" w:rsidRDefault="00A44FE1" w:rsidP="00A44FE1">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7C845B9A" w14:textId="77777777" w:rsidR="00A44FE1" w:rsidRPr="00A44FE1" w:rsidRDefault="00A44FE1" w:rsidP="00A44FE1">
            <w:pPr>
              <w:pStyle w:val="TAC"/>
              <w:spacing w:before="20" w:after="20"/>
              <w:ind w:left="57" w:right="57"/>
              <w:jc w:val="left"/>
              <w:rPr>
                <w:lang w:eastAsia="zh-CN"/>
              </w:rPr>
            </w:pPr>
            <w:r w:rsidRPr="00A44FE1">
              <w:rPr>
                <w:lang w:eastAsia="zh-CN"/>
              </w:rPr>
              <w:t>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w:t>
            </w:r>
            <w:proofErr w:type="spellStart"/>
            <w:r w:rsidRPr="00A44FE1">
              <w:rPr>
                <w:lang w:eastAsia="zh-CN"/>
              </w:rPr>
              <w:t>eMBB</w:t>
            </w:r>
            <w:proofErr w:type="spellEnd"/>
            <w:r w:rsidRPr="00A44FE1">
              <w:rPr>
                <w:lang w:eastAsia="zh-CN"/>
              </w:rPr>
              <w:t>) targets of throughput and latency, with subsequent focus on Ultra-Reliable Low-Latency Communication (</w:t>
            </w:r>
            <w:proofErr w:type="spellStart"/>
            <w:r w:rsidRPr="00A44FE1">
              <w:rPr>
                <w:lang w:eastAsia="zh-CN"/>
              </w:rPr>
              <w:t>uRLLC</w:t>
            </w:r>
            <w:proofErr w:type="spellEnd"/>
            <w:r w:rsidRPr="00A44FE1">
              <w:rPr>
                <w:lang w:eastAsia="zh-CN"/>
              </w:rPr>
              <w:t>) and Massive Machine-Type Communication (</w:t>
            </w:r>
            <w:proofErr w:type="spellStart"/>
            <w:r w:rsidRPr="00A44FE1">
              <w:rPr>
                <w:lang w:eastAsia="zh-CN"/>
              </w:rPr>
              <w:t>mMTC</w:t>
            </w:r>
            <w:proofErr w:type="spellEnd"/>
            <w:r w:rsidRPr="00A44FE1">
              <w:rPr>
                <w:lang w:eastAsia="zh-CN"/>
              </w:rPr>
              <w:t xml:space="preserve">). The customization of standards for lower-end device types, such as RedCap and IoT,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0C02C144" w14:textId="7CBB0EFD" w:rsidR="00A44FE1" w:rsidRDefault="00A44FE1" w:rsidP="00A44FE1">
            <w:pPr>
              <w:pStyle w:val="TAC"/>
              <w:spacing w:before="20" w:after="20"/>
              <w:ind w:left="57" w:right="57"/>
              <w:jc w:val="left"/>
              <w:rPr>
                <w:lang w:eastAsia="zh-CN"/>
              </w:rPr>
            </w:pPr>
            <w:r w:rsidRPr="00A44FE1">
              <w:rPr>
                <w:lang w:eastAsia="zh-CN"/>
              </w:rPr>
              <w:t>There is need to define essential or minimal protocol stack functionality within the RRC applicable to all device types or services.</w:t>
            </w:r>
          </w:p>
        </w:tc>
      </w:tr>
      <w:tr w:rsidR="00A34DDC" w14:paraId="7E37A08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CCB8DCF" w14:textId="7202AF4E" w:rsidR="00A34DDC" w:rsidRPr="00A34DDC" w:rsidRDefault="00A34DDC"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80BF80A" w14:textId="38582A5B" w:rsidR="00862B11" w:rsidRPr="00862B11" w:rsidRDefault="00862B11" w:rsidP="00A44FE1">
            <w:pPr>
              <w:pStyle w:val="TAC"/>
              <w:spacing w:before="20" w:after="20"/>
              <w:ind w:left="57" w:right="57"/>
              <w:jc w:val="left"/>
              <w:rPr>
                <w:rFonts w:eastAsia="Malgun Gothic"/>
                <w:lang w:eastAsia="ko-KR"/>
              </w:rPr>
            </w:pPr>
            <w:r w:rsidRPr="00862B11">
              <w:rPr>
                <w:rFonts w:eastAsia="Malgun Gothic"/>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r w:rsidR="00E218F0" w14:paraId="2F398CC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41E2F1"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11ABF48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This is an implementation problem that stems from the complications in RRC structure: With more precisely defined and simpler structure, many of these issues could conceivably vanish.</w:t>
            </w:r>
          </w:p>
          <w:p w14:paraId="0CD14CCC" w14:textId="77777777" w:rsidR="00E218F0" w:rsidRPr="00E218F0" w:rsidRDefault="00E218F0" w:rsidP="0009656D">
            <w:pPr>
              <w:pStyle w:val="TAC"/>
              <w:spacing w:before="20" w:after="20"/>
              <w:ind w:left="57" w:right="57"/>
              <w:jc w:val="left"/>
              <w:rPr>
                <w:rFonts w:eastAsia="Malgun Gothic"/>
                <w:lang w:eastAsia="ko-KR"/>
              </w:rPr>
            </w:pPr>
          </w:p>
          <w:p w14:paraId="547BDF7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From device type perspective, RRC structure should still enable single protocol structure, albeit one that is scalable to different implementations. That means the support of specific IEs and fields should be made crystal clear, and when extensions are created, it should be possible for (some) device types not to support all fields.</w:t>
            </w:r>
          </w:p>
        </w:tc>
      </w:tr>
      <w:tr w:rsidR="00D51BD8" w14:paraId="51E2BB04"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43914FF" w14:textId="25F6A697" w:rsidR="00D51BD8" w:rsidRPr="00E218F0" w:rsidRDefault="00D51BD8" w:rsidP="0009656D">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74E65642" w14:textId="77777777" w:rsidR="00D51BD8" w:rsidRDefault="00D51BD8" w:rsidP="0009656D">
            <w:pPr>
              <w:pStyle w:val="TAC"/>
              <w:spacing w:before="20" w:after="20"/>
              <w:ind w:left="57" w:right="57"/>
              <w:jc w:val="left"/>
              <w:rPr>
                <w:rFonts w:eastAsia="Malgun Gothic"/>
                <w:lang w:eastAsia="ko-KR"/>
              </w:rPr>
            </w:pPr>
            <w:r>
              <w:rPr>
                <w:rFonts w:eastAsia="Malgun Gothic"/>
                <w:lang w:eastAsia="ko-KR"/>
              </w:rPr>
              <w:t xml:space="preserve">Similar comment as Samsung above – in the past e.g. </w:t>
            </w:r>
            <w:proofErr w:type="spellStart"/>
            <w:r>
              <w:rPr>
                <w:rFonts w:eastAsia="Malgun Gothic"/>
                <w:lang w:eastAsia="ko-KR"/>
              </w:rPr>
              <w:t>eMTC</w:t>
            </w:r>
            <w:proofErr w:type="spellEnd"/>
            <w:r>
              <w:rPr>
                <w:rFonts w:eastAsia="Malgun Gothic"/>
                <w:lang w:eastAsia="ko-KR"/>
              </w:rPr>
              <w:t>, (e)</w:t>
            </w:r>
            <w:proofErr w:type="spellStart"/>
            <w:r>
              <w:rPr>
                <w:rFonts w:eastAsia="Malgun Gothic"/>
                <w:lang w:eastAsia="ko-KR"/>
              </w:rPr>
              <w:t>RedCap</w:t>
            </w:r>
            <w:proofErr w:type="spellEnd"/>
            <w:r>
              <w:rPr>
                <w:rFonts w:eastAsia="Malgun Gothic"/>
                <w:lang w:eastAsia="ko-KR"/>
              </w:rPr>
              <w:t xml:space="preserve"> etc. were introduced by ‘removing unnecessary functionality from the full-blown standard’ instead of having a minimal set of function applicable to all types of use cases and then having ‘additional’ functions for the specific use cases. This introduces larger implementation efforts and bigger memory footprint which is challenging particularly for lower capability devices. </w:t>
            </w:r>
          </w:p>
          <w:p w14:paraId="7CE75632" w14:textId="61619A33" w:rsidR="00C72CAF" w:rsidRPr="00E218F0" w:rsidRDefault="00C72CAF" w:rsidP="0009656D">
            <w:pPr>
              <w:pStyle w:val="TAC"/>
              <w:spacing w:before="20" w:after="20"/>
              <w:ind w:left="57" w:right="57"/>
              <w:jc w:val="left"/>
              <w:rPr>
                <w:rFonts w:eastAsia="Malgun Gothic"/>
                <w:lang w:eastAsia="ko-KR"/>
              </w:rPr>
            </w:pPr>
          </w:p>
        </w:tc>
      </w:tr>
      <w:tr w:rsidR="00C72CAF" w14:paraId="70FAFFFB"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B13D27B" w14:textId="1C77414E" w:rsidR="00C72CAF" w:rsidRDefault="00C72CAF" w:rsidP="0009656D">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48FFE953" w14:textId="63557C03" w:rsidR="00C72CAF" w:rsidRDefault="00367D86" w:rsidP="0009656D">
            <w:pPr>
              <w:pStyle w:val="TAC"/>
              <w:spacing w:before="20" w:after="20"/>
              <w:ind w:left="57" w:right="57"/>
              <w:jc w:val="left"/>
              <w:rPr>
                <w:rFonts w:eastAsia="Malgun Gothic"/>
                <w:lang w:eastAsia="ko-KR"/>
              </w:rPr>
            </w:pPr>
            <w:r>
              <w:rPr>
                <w:rFonts w:eastAsia="Malgun Gothic"/>
                <w:lang w:eastAsia="ko-KR"/>
              </w:rPr>
              <w:t>The</w:t>
            </w:r>
            <w:r w:rsidR="00C72CAF">
              <w:rPr>
                <w:rFonts w:eastAsia="Malgun Gothic"/>
                <w:lang w:eastAsia="ko-KR"/>
              </w:rPr>
              <w:t xml:space="preserve"> different device types </w:t>
            </w:r>
            <w:r>
              <w:rPr>
                <w:rFonts w:eastAsia="Malgun Gothic"/>
                <w:lang w:eastAsia="ko-KR"/>
              </w:rPr>
              <w:t>are required to support</w:t>
            </w:r>
            <w:r w:rsidR="00C72CAF">
              <w:rPr>
                <w:rFonts w:eastAsia="Malgun Gothic"/>
                <w:lang w:eastAsia="ko-KR"/>
              </w:rPr>
              <w:t xml:space="preserve"> the different feature</w:t>
            </w:r>
            <w:r>
              <w:rPr>
                <w:rFonts w:eastAsia="Malgun Gothic"/>
                <w:lang w:eastAsia="ko-KR"/>
              </w:rPr>
              <w:t xml:space="preserve"> sets</w:t>
            </w:r>
            <w:r w:rsidR="00C72CAF">
              <w:rPr>
                <w:rFonts w:eastAsia="Malgun Gothic"/>
                <w:lang w:eastAsia="ko-KR"/>
              </w:rPr>
              <w:t xml:space="preserve"> and </w:t>
            </w:r>
            <w:r>
              <w:rPr>
                <w:rFonts w:eastAsia="Malgun Gothic"/>
                <w:lang w:eastAsia="ko-KR"/>
              </w:rPr>
              <w:t xml:space="preserve">the ranges of the </w:t>
            </w:r>
            <w:r w:rsidR="00C72CAF">
              <w:rPr>
                <w:rFonts w:eastAsia="Malgun Gothic"/>
                <w:lang w:eastAsia="ko-KR"/>
              </w:rPr>
              <w:t>configuration parameter</w:t>
            </w:r>
            <w:r>
              <w:rPr>
                <w:rFonts w:eastAsia="Malgun Gothic"/>
                <w:lang w:eastAsia="ko-KR"/>
              </w:rPr>
              <w:t>s</w:t>
            </w:r>
            <w:r w:rsidR="00C72CAF">
              <w:rPr>
                <w:rFonts w:eastAsia="Malgun Gothic"/>
                <w:lang w:eastAsia="ko-KR"/>
              </w:rPr>
              <w:t xml:space="preserve">. </w:t>
            </w:r>
          </w:p>
          <w:p w14:paraId="227EAE8C" w14:textId="3656389F" w:rsidR="00C72CAF" w:rsidRPr="00367D86" w:rsidRDefault="00367D86" w:rsidP="0009656D">
            <w:pPr>
              <w:pStyle w:val="TAC"/>
              <w:spacing w:before="20" w:after="20"/>
              <w:ind w:left="57" w:right="57"/>
              <w:jc w:val="left"/>
              <w:rPr>
                <w:rFonts w:eastAsia="Malgun Gothic"/>
                <w:lang w:val="en-US" w:eastAsia="zh-CN"/>
              </w:rPr>
            </w:pPr>
            <w:r>
              <w:rPr>
                <w:rFonts w:eastAsia="Malgun Gothic"/>
                <w:lang w:eastAsia="ko-KR"/>
              </w:rPr>
              <w:t xml:space="preserve">Instead of introducing the device type specific structure, we can consider the different configuration templates/profiles for the different device types to help reduce the </w:t>
            </w:r>
            <w:r w:rsidR="00870B16">
              <w:rPr>
                <w:rFonts w:eastAsia="Malgun Gothic"/>
                <w:lang w:eastAsia="ko-KR"/>
              </w:rPr>
              <w:t>signalling</w:t>
            </w:r>
            <w:r>
              <w:rPr>
                <w:rFonts w:eastAsia="Malgun Gothic"/>
                <w:lang w:eastAsia="ko-KR"/>
              </w:rPr>
              <w:t xml:space="preserve"> overhead and </w:t>
            </w:r>
            <w:r w:rsidR="00276D3C">
              <w:rPr>
                <w:rFonts w:eastAsia="Malgun Gothic"/>
                <w:lang w:eastAsia="ko-KR"/>
              </w:rPr>
              <w:t>avoid</w:t>
            </w:r>
            <w:r w:rsidR="00C057CB">
              <w:rPr>
                <w:rFonts w:eastAsia="Malgun Gothic"/>
                <w:lang w:eastAsia="ko-KR"/>
              </w:rPr>
              <w:t xml:space="preserve"> the</w:t>
            </w:r>
            <w:r>
              <w:rPr>
                <w:rFonts w:eastAsia="Malgun Gothic"/>
                <w:lang w:eastAsia="ko-KR"/>
              </w:rPr>
              <w:t xml:space="preserve"> unnecessary RRC parameter parsing. </w:t>
            </w:r>
          </w:p>
        </w:tc>
      </w:tr>
      <w:tr w:rsidR="00F549CB" w:rsidRPr="00DC2067" w14:paraId="25F5B0B1"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04EA1B"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lastRenderedPageBreak/>
              <w:t>vivo</w:t>
            </w:r>
          </w:p>
        </w:tc>
        <w:tc>
          <w:tcPr>
            <w:tcW w:w="7936" w:type="dxa"/>
            <w:tcBorders>
              <w:top w:val="single" w:sz="4" w:space="0" w:color="auto"/>
              <w:left w:val="single" w:sz="4" w:space="0" w:color="auto"/>
              <w:bottom w:val="single" w:sz="4" w:space="0" w:color="auto"/>
              <w:right w:val="single" w:sz="4" w:space="0" w:color="auto"/>
            </w:tcBorders>
          </w:tcPr>
          <w:p w14:paraId="2F95EEC4"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We think that this is a question. Agree with Lenovo’s view. Modular design is benefit to the specification readability and maintainability. One of the main purposes of modular is to isolate the complexity of the features introduced in subsequent releases from the existing structure. The new IE introduced by this new feature is placed in a new module. Over time, the structure of the old module will not significantly deteriorate.</w:t>
            </w:r>
          </w:p>
        </w:tc>
      </w:tr>
    </w:tbl>
    <w:p w14:paraId="4E86EC03" w14:textId="77777777" w:rsidR="003C1B10" w:rsidRPr="00F549CB" w:rsidRDefault="003C1B10">
      <w:pPr>
        <w:rPr>
          <w:lang w:eastAsia="ko-KR"/>
        </w:rPr>
      </w:pPr>
    </w:p>
    <w:p w14:paraId="291903C3" w14:textId="77777777" w:rsidR="003C1B10" w:rsidRDefault="006E1633">
      <w:r>
        <w:rPr>
          <w:b/>
          <w:bCs/>
        </w:rPr>
        <w:t>Summary 4</w:t>
      </w:r>
      <w:r>
        <w:t>: TBD.</w:t>
      </w:r>
    </w:p>
    <w:p w14:paraId="3FB20D0E" w14:textId="77777777" w:rsidR="003C1B10" w:rsidRDefault="003C1B10"/>
    <w:p w14:paraId="2CABBB49" w14:textId="77777777" w:rsidR="003C1B10" w:rsidRDefault="003C1B10"/>
    <w:p w14:paraId="533CBA42" w14:textId="77777777" w:rsidR="003C1B10" w:rsidRDefault="006E1633">
      <w:pPr>
        <w:pStyle w:val="3"/>
      </w:pPr>
      <w:r>
        <w:t>3.1.6</w:t>
      </w:r>
      <w:r>
        <w:tab/>
        <w:t>Implementation expense/effort due to non-machine-readable RRC configurations</w:t>
      </w:r>
    </w:p>
    <w:p w14:paraId="5BC24E8A" w14:textId="77777777" w:rsidR="003C1B10" w:rsidRDefault="001462F6">
      <w:pPr>
        <w:rPr>
          <w:lang w:eastAsia="zh-CN"/>
        </w:rPr>
      </w:pPr>
      <w:hyperlink r:id="rId95" w:history="1">
        <w:r w:rsidR="006E1633">
          <w:rPr>
            <w:rStyle w:val="afa"/>
          </w:rPr>
          <w:t>R2-2508112</w:t>
        </w:r>
      </w:hyperlink>
      <w:r w:rsidR="006E1633">
        <w:t xml:space="preserve"> (MediaTek), </w:t>
      </w:r>
      <w:hyperlink r:id="rId96" w:history="1">
        <w:r w:rsidR="006E1633">
          <w:rPr>
            <w:rStyle w:val="afa"/>
          </w:rPr>
          <w:t>R2-2508649</w:t>
        </w:r>
      </w:hyperlink>
      <w:r w:rsidR="006E1633">
        <w:t xml:space="preserve"> (Toyota ITC)</w:t>
      </w:r>
    </w:p>
    <w:p w14:paraId="484BF8CC" w14:textId="77777777" w:rsidR="003C1B10" w:rsidRDefault="006E1633">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14:textId="77777777" w:rsidR="003C1B10" w:rsidRDefault="006E1633">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14:textId="77777777"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14:paraId="0520E416"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206420E" w14:textId="77777777" w:rsidR="003C1B10" w:rsidRDefault="006E1633">
            <w:pPr>
              <w:pStyle w:val="TAH"/>
              <w:spacing w:before="20" w:after="20"/>
              <w:ind w:left="57" w:right="57"/>
              <w:jc w:val="left"/>
              <w:rPr>
                <w:color w:val="FFFFFF" w:themeColor="background1"/>
              </w:rPr>
            </w:pPr>
            <w:r>
              <w:rPr>
                <w:color w:val="FFFFFF" w:themeColor="background1"/>
              </w:rPr>
              <w:t>Explanation of the problem of implementation expense/effort due to non-machine-readable RRC configurations</w:t>
            </w:r>
          </w:p>
        </w:tc>
      </w:tr>
      <w:tr w:rsidR="003C1B10" w14:paraId="07150C4E"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AE107" w14:textId="77777777"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7BCDC" w14:textId="77777777" w:rsidR="003C1B10" w:rsidRDefault="006E1633">
            <w:pPr>
              <w:pStyle w:val="TAH"/>
              <w:spacing w:before="20" w:after="20"/>
              <w:ind w:left="57" w:right="57"/>
              <w:jc w:val="left"/>
            </w:pPr>
            <w:r>
              <w:t>Problem to be solved with non-machine-readable RRC configurations</w:t>
            </w:r>
          </w:p>
        </w:tc>
      </w:tr>
      <w:tr w:rsidR="003C1B10" w14:paraId="241B292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D85D1A5" w14:textId="77777777" w:rsidR="003C1B10" w:rsidRDefault="006E1633">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21C88175" w14:textId="77777777"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14:paraId="3E16685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1070AEC"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463AD155"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w:t>
            </w:r>
            <w:proofErr w:type="gramStart"/>
            <w:r>
              <w:rPr>
                <w:lang w:eastAsia="zh-CN"/>
              </w:rPr>
              <w:t>018][</w:t>
            </w:r>
            <w:proofErr w:type="gramEnd"/>
            <w:r>
              <w:rPr>
                <w:lang w:eastAsia="zh-CN"/>
              </w:rPr>
              <w:t>6G] ASN.1 structure, clause 3.2 and 4.2.</w:t>
            </w:r>
          </w:p>
          <w:p w14:paraId="597D7C4C"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32989676"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CACDD2A" w14:textId="77777777" w:rsidR="003C1B10" w:rsidRDefault="006E1633">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0EAD8A20" w14:textId="77777777"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14:paraId="3D1E3451"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2D1067C" w14:textId="77777777"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47F27FD0" w14:textId="77777777"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14:paraId="2C788E7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AC9D487" w14:textId="77777777" w:rsidR="003C1B10" w:rsidRDefault="006E1633">
            <w:pPr>
              <w:pStyle w:val="TAC"/>
              <w:spacing w:before="20" w:after="20"/>
              <w:ind w:left="57" w:right="57"/>
              <w:jc w:val="left"/>
              <w:rPr>
                <w:lang w:eastAsia="zh-CN"/>
              </w:rPr>
            </w:pPr>
            <w:r>
              <w:rPr>
                <w:lang w:eastAsia="zh-CN"/>
              </w:rPr>
              <w:t>Huawei, HiSilicon</w:t>
            </w:r>
          </w:p>
        </w:tc>
        <w:tc>
          <w:tcPr>
            <w:tcW w:w="7939" w:type="dxa"/>
            <w:gridSpan w:val="2"/>
            <w:tcBorders>
              <w:top w:val="single" w:sz="4" w:space="0" w:color="auto"/>
              <w:left w:val="single" w:sz="4" w:space="0" w:color="auto"/>
              <w:bottom w:val="single" w:sz="4" w:space="0" w:color="auto"/>
              <w:right w:val="single" w:sz="4" w:space="0" w:color="auto"/>
            </w:tcBorders>
          </w:tcPr>
          <w:p w14:paraId="3BEB155C" w14:textId="77777777"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14:textId="77777777" w:rsidR="003C1B10" w:rsidRDefault="003C1B10">
            <w:pPr>
              <w:pStyle w:val="TAC"/>
              <w:spacing w:before="20" w:after="20"/>
              <w:ind w:left="57" w:right="57"/>
              <w:jc w:val="left"/>
              <w:rPr>
                <w:lang w:eastAsia="zh-CN"/>
              </w:rPr>
            </w:pPr>
          </w:p>
          <w:p w14:paraId="2E7A7F76" w14:textId="77777777" w:rsidR="003C1B10" w:rsidRDefault="006E1633">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6F3432" w14:paraId="769ACF0E"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7FF02DD" w14:textId="2E3AB74E" w:rsidR="006F3432" w:rsidRDefault="006F3432" w:rsidP="006F3432">
            <w:pPr>
              <w:pStyle w:val="TAC"/>
              <w:spacing w:before="20" w:after="20"/>
              <w:ind w:left="57" w:right="57"/>
              <w:jc w:val="left"/>
              <w:rPr>
                <w:highlight w:val="lightGray"/>
                <w:lang w:val="en-US" w:eastAsia="zh-CN"/>
              </w:rPr>
            </w:pPr>
            <w:r w:rsidRPr="00FF0F5F">
              <w:rPr>
                <w:lang w:eastAsia="zh-CN"/>
              </w:rPr>
              <w:t>Turkcell</w:t>
            </w:r>
          </w:p>
        </w:tc>
        <w:tc>
          <w:tcPr>
            <w:tcW w:w="7939" w:type="dxa"/>
            <w:gridSpan w:val="2"/>
            <w:tcBorders>
              <w:top w:val="single" w:sz="4" w:space="0" w:color="auto"/>
              <w:left w:val="single" w:sz="4" w:space="0" w:color="auto"/>
              <w:bottom w:val="single" w:sz="4" w:space="0" w:color="auto"/>
              <w:right w:val="single" w:sz="4" w:space="0" w:color="auto"/>
            </w:tcBorders>
          </w:tcPr>
          <w:p w14:paraId="7D1DADA0" w14:textId="72193959" w:rsidR="006F3432" w:rsidRDefault="006F3432" w:rsidP="006F3432">
            <w:pPr>
              <w:rPr>
                <w:highlight w:val="lightGray"/>
                <w:lang w:eastAsia="ko-KR"/>
              </w:rPr>
            </w:pPr>
            <w:r>
              <w:rPr>
                <w:rFonts w:ascii="Arial" w:hAnsi="Arial"/>
                <w:sz w:val="18"/>
                <w:lang w:eastAsia="zh-CN"/>
              </w:rPr>
              <w:t xml:space="preserve">We can follow </w:t>
            </w:r>
            <w:r w:rsidRPr="00FF0F5F">
              <w:rPr>
                <w:rFonts w:ascii="Arial" w:hAnsi="Arial"/>
                <w:sz w:val="18"/>
                <w:lang w:eastAsia="zh-CN"/>
              </w:rPr>
              <w:t>[POST132][</w:t>
            </w:r>
            <w:proofErr w:type="gramStart"/>
            <w:r w:rsidRPr="00FF0F5F">
              <w:rPr>
                <w:rFonts w:ascii="Arial" w:hAnsi="Arial"/>
                <w:sz w:val="18"/>
                <w:lang w:eastAsia="zh-CN"/>
              </w:rPr>
              <w:t>018][</w:t>
            </w:r>
            <w:proofErr w:type="gramEnd"/>
            <w:r w:rsidRPr="00FF0F5F">
              <w:rPr>
                <w:rFonts w:ascii="Arial" w:hAnsi="Arial"/>
                <w:sz w:val="18"/>
                <w:lang w:eastAsia="zh-CN"/>
              </w:rPr>
              <w:t>6G] discussion.</w:t>
            </w:r>
            <w:r>
              <w:rPr>
                <w:lang w:eastAsia="zh-CN"/>
              </w:rPr>
              <w:t xml:space="preserve"> </w:t>
            </w:r>
          </w:p>
        </w:tc>
      </w:tr>
      <w:tr w:rsidR="00E218F0" w14:paraId="7E8E008D"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C063690" w14:textId="3B18F783" w:rsidR="00E218F0" w:rsidRPr="00110498" w:rsidRDefault="00E218F0" w:rsidP="00110498">
            <w:pPr>
              <w:pStyle w:val="TAC"/>
              <w:spacing w:before="20" w:after="20"/>
              <w:ind w:left="57" w:right="57"/>
              <w:jc w:val="left"/>
              <w:rPr>
                <w:lang w:eastAsia="zh-CN"/>
              </w:rPr>
            </w:pPr>
            <w:r w:rsidRPr="00F76E28">
              <w:rPr>
                <w:lang w:eastAsia="zh-CN"/>
              </w:rPr>
              <w:t>Nokia</w:t>
            </w:r>
          </w:p>
        </w:tc>
        <w:tc>
          <w:tcPr>
            <w:tcW w:w="7939" w:type="dxa"/>
            <w:gridSpan w:val="2"/>
            <w:tcBorders>
              <w:top w:val="single" w:sz="4" w:space="0" w:color="auto"/>
              <w:left w:val="single" w:sz="4" w:space="0" w:color="auto"/>
              <w:bottom w:val="single" w:sz="4" w:space="0" w:color="auto"/>
              <w:right w:val="single" w:sz="4" w:space="0" w:color="auto"/>
            </w:tcBorders>
          </w:tcPr>
          <w:p w14:paraId="0567EA23" w14:textId="47DC2977" w:rsidR="00E218F0" w:rsidRPr="00110498" w:rsidRDefault="00E218F0" w:rsidP="00110498">
            <w:pPr>
              <w:pStyle w:val="TAC"/>
              <w:spacing w:before="20" w:after="20"/>
              <w:ind w:left="57" w:right="57"/>
              <w:jc w:val="left"/>
              <w:rPr>
                <w:lang w:eastAsia="zh-CN"/>
              </w:rPr>
            </w:pPr>
            <w:r>
              <w:rPr>
                <w:lang w:eastAsia="zh-CN"/>
              </w:rPr>
              <w:t>This is both a maintenance and implementation problem: The less automatization is possible, the more likely it is that errors are not noticed. If 3GPP decides to do something different for 6G based on specification modernization SI that is ongoing in TSG-level, this could be perhaps resolved more easily. However, concrete proposals are needed to understand the possible approaches for this.</w:t>
            </w:r>
          </w:p>
        </w:tc>
      </w:tr>
      <w:tr w:rsidR="00F549CB" w14:paraId="664ED9E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8B81823" w14:textId="765B9549" w:rsidR="00F549CB" w:rsidRDefault="00F549CB" w:rsidP="00F549CB">
            <w:pPr>
              <w:rPr>
                <w:highlight w:val="lightGray"/>
                <w:lang w:eastAsia="ko-KR"/>
              </w:rPr>
            </w:pPr>
            <w:r w:rsidRPr="00C20FF8">
              <w:rPr>
                <w:rFonts w:ascii="Arial" w:hAnsi="Arial"/>
                <w:sz w:val="18"/>
                <w:lang w:eastAsia="zh-CN"/>
              </w:rPr>
              <w:t>vivo</w:t>
            </w:r>
          </w:p>
        </w:tc>
        <w:tc>
          <w:tcPr>
            <w:tcW w:w="7939" w:type="dxa"/>
            <w:gridSpan w:val="2"/>
            <w:tcBorders>
              <w:top w:val="single" w:sz="4" w:space="0" w:color="auto"/>
              <w:left w:val="single" w:sz="4" w:space="0" w:color="auto"/>
              <w:bottom w:val="single" w:sz="4" w:space="0" w:color="auto"/>
              <w:right w:val="single" w:sz="4" w:space="0" w:color="auto"/>
            </w:tcBorders>
          </w:tcPr>
          <w:p w14:paraId="3982B462" w14:textId="327B153F" w:rsidR="00F549CB" w:rsidRDefault="00F549CB" w:rsidP="00F549CB">
            <w:pPr>
              <w:rPr>
                <w:highlight w:val="lightGray"/>
                <w:lang w:eastAsia="ko-KR"/>
              </w:rPr>
            </w:pPr>
            <w:r w:rsidRPr="00C20FF8">
              <w:rPr>
                <w:rFonts w:ascii="Arial" w:hAnsi="Arial"/>
                <w:sz w:val="18"/>
                <w:lang w:eastAsia="zh-CN"/>
              </w:rPr>
              <w:t>We think that it is not a problem. Implementation expense/effort is due to complex service logic itself. We understand that this should not be what the ASN.1 compiler needs to handle, but what the service logic does.</w:t>
            </w:r>
          </w:p>
        </w:tc>
      </w:tr>
      <w:tr w:rsidR="00E218F0" w14:paraId="228D61E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A099B79" w14:textId="77777777" w:rsidR="00E218F0" w:rsidRDefault="00E218F0"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5D9E7222" w14:textId="77777777" w:rsidR="00E218F0" w:rsidRDefault="00E218F0" w:rsidP="00E218F0">
            <w:pPr>
              <w:rPr>
                <w:highlight w:val="lightGray"/>
                <w:lang w:eastAsia="ko-KR"/>
              </w:rPr>
            </w:pPr>
          </w:p>
        </w:tc>
      </w:tr>
      <w:tr w:rsidR="00E218F0" w14:paraId="36011FF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4F10BA5" w14:textId="77777777" w:rsidR="00E218F0" w:rsidRDefault="00E218F0"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E588C09" w14:textId="77777777" w:rsidR="00E218F0" w:rsidRDefault="00E218F0" w:rsidP="00E218F0">
            <w:pPr>
              <w:rPr>
                <w:highlight w:val="lightGray"/>
                <w:lang w:eastAsia="ko-KR"/>
              </w:rPr>
            </w:pPr>
          </w:p>
        </w:tc>
      </w:tr>
      <w:tr w:rsidR="00E218F0" w14:paraId="6226E4C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43439BE" w14:textId="77777777" w:rsidR="00E218F0" w:rsidRDefault="00E218F0"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2982742" w14:textId="77777777" w:rsidR="00E218F0" w:rsidRDefault="00E218F0" w:rsidP="00E218F0">
            <w:pPr>
              <w:rPr>
                <w:highlight w:val="lightGray"/>
                <w:lang w:eastAsia="ko-KR"/>
              </w:rPr>
            </w:pPr>
          </w:p>
        </w:tc>
      </w:tr>
    </w:tbl>
    <w:p w14:paraId="09233296" w14:textId="77777777" w:rsidR="003C1B10" w:rsidRDefault="003C1B10">
      <w:pPr>
        <w:rPr>
          <w:highlight w:val="lightGray"/>
          <w:lang w:eastAsia="ko-KR"/>
        </w:rPr>
      </w:pPr>
    </w:p>
    <w:p w14:paraId="26584FE1" w14:textId="0F0402EA" w:rsidR="003C1B10" w:rsidRDefault="006E1633">
      <w:r>
        <w:rPr>
          <w:b/>
          <w:bCs/>
        </w:rPr>
        <w:t xml:space="preserve">Summary </w:t>
      </w:r>
      <w:r w:rsidR="00110498">
        <w:rPr>
          <w:b/>
          <w:bCs/>
        </w:rPr>
        <w:t>5</w:t>
      </w:r>
      <w:r>
        <w:t>: TBD.</w:t>
      </w:r>
    </w:p>
    <w:p w14:paraId="24FD24BC" w14:textId="77777777" w:rsidR="003C1B10" w:rsidRDefault="003C1B10"/>
    <w:p w14:paraId="1E770A67" w14:textId="77777777" w:rsidR="003C1B10" w:rsidRPr="00DF2CEA" w:rsidRDefault="003C1B10">
      <w:pPr>
        <w:rPr>
          <w:lang w:val="en-US" w:eastAsia="zh-CN"/>
        </w:rPr>
      </w:pPr>
    </w:p>
    <w:p w14:paraId="57D6DD8B" w14:textId="03408072" w:rsidR="003C1B10" w:rsidRPr="00110498" w:rsidRDefault="006E1633">
      <w:pPr>
        <w:pStyle w:val="3"/>
      </w:pPr>
      <w:r w:rsidRPr="00110498">
        <w:t>3.1.</w:t>
      </w:r>
      <w:r w:rsidR="00110498" w:rsidRPr="00110498">
        <w:t>7</w:t>
      </w:r>
      <w:r w:rsidRPr="00110498">
        <w:tab/>
      </w:r>
      <w:r w:rsidR="00110498" w:rsidRPr="00110498">
        <w:t>Full configuration usage</w:t>
      </w:r>
    </w:p>
    <w:p w14:paraId="68FE0C50" w14:textId="4D7AD9CC" w:rsidR="003C1B10" w:rsidRPr="00110498" w:rsidRDefault="00110498">
      <w:r w:rsidRPr="00110498">
        <w:t xml:space="preserve">When a feature is configured by the source </w:t>
      </w:r>
      <w:proofErr w:type="spellStart"/>
      <w:r w:rsidRPr="00110498">
        <w:t>gNB</w:t>
      </w:r>
      <w:proofErr w:type="spellEnd"/>
      <w:r w:rsidRPr="00110498">
        <w:t xml:space="preserve"> and the target </w:t>
      </w:r>
      <w:proofErr w:type="spellStart"/>
      <w:r w:rsidRPr="00110498">
        <w:t>gNB</w:t>
      </w:r>
      <w:proofErr w:type="spellEnd"/>
      <w:r w:rsidRPr="00110498">
        <w:t xml:space="preserve"> does not understand that feature, the target </w:t>
      </w:r>
      <w:proofErr w:type="spellStart"/>
      <w:r w:rsidRPr="00110498">
        <w:t>gNB</w:t>
      </w:r>
      <w:proofErr w:type="spellEnd"/>
      <w:r w:rsidRPr="00110498">
        <w:t xml:space="preserve"> has no other solution than full configuration, in part because there are parameters scattered across the whole UE configuration for these features.</w:t>
      </w:r>
    </w:p>
    <w:p w14:paraId="752B4BB3" w14:textId="77777777" w:rsidR="003C1B10" w:rsidRPr="00110498" w:rsidRDefault="003C1B10"/>
    <w:p w14:paraId="19040EC9" w14:textId="7DB5AC15" w:rsidR="003C1B10" w:rsidRPr="00110498" w:rsidRDefault="006E1633">
      <w:r w:rsidRPr="00110498">
        <w:t xml:space="preserve">To better conclude on the </w:t>
      </w:r>
      <w:r w:rsidR="00110498" w:rsidRPr="00110498">
        <w:t>full configuration usage</w:t>
      </w:r>
      <w:r w:rsidRPr="00110498">
        <w:t xml:space="preserve">, companies are requested to indicate if they agree this is a problem and if they do, also provide concrete examples of the actual problems to better converge on the details. </w:t>
      </w:r>
    </w:p>
    <w:p w14:paraId="4BB7F921" w14:textId="77777777"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rsidRPr="00110498" w14:paraId="22B0AF51"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6BDD4519" w14:textId="4A122873" w:rsidR="003C1B10" w:rsidRPr="00110498" w:rsidRDefault="006E1633">
            <w:pPr>
              <w:pStyle w:val="TAH"/>
              <w:spacing w:before="20" w:after="20"/>
              <w:ind w:left="57" w:right="57"/>
              <w:jc w:val="left"/>
              <w:rPr>
                <w:color w:val="FFFFFF" w:themeColor="background1"/>
              </w:rPr>
            </w:pPr>
            <w:r w:rsidRPr="00110498">
              <w:rPr>
                <w:color w:val="FFFFFF" w:themeColor="background1"/>
              </w:rPr>
              <w:t xml:space="preserve">Explanation of the problem </w:t>
            </w:r>
            <w:r w:rsidR="00110498" w:rsidRPr="00110498">
              <w:rPr>
                <w:color w:val="FFFFFF" w:themeColor="background1"/>
              </w:rPr>
              <w:t>with full configuration usage</w:t>
            </w:r>
          </w:p>
        </w:tc>
      </w:tr>
      <w:tr w:rsidR="003C1B10" w:rsidRPr="00110498" w14:paraId="01A1E5B4"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8B2B" w14:textId="77777777" w:rsidR="003C1B10" w:rsidRPr="00110498" w:rsidRDefault="006E1633">
            <w:pPr>
              <w:pStyle w:val="TAH"/>
              <w:spacing w:before="20" w:after="20"/>
              <w:ind w:left="57" w:right="57"/>
              <w:jc w:val="left"/>
            </w:pPr>
            <w:r w:rsidRPr="00110498">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E1DB2B" w14:textId="77777777" w:rsidR="003C1B10" w:rsidRPr="00110498" w:rsidRDefault="006E1633">
            <w:pPr>
              <w:pStyle w:val="TAH"/>
              <w:spacing w:before="20" w:after="20"/>
              <w:ind w:left="57" w:right="57"/>
              <w:jc w:val="left"/>
            </w:pPr>
            <w:r w:rsidRPr="00110498">
              <w:t xml:space="preserve">Problem to be solved with </w:t>
            </w:r>
            <w:r w:rsidRPr="00110498">
              <w:rPr>
                <w:i/>
                <w:iCs/>
                <w:u w:val="single"/>
              </w:rPr>
              <w:t>Problem N</w:t>
            </w:r>
          </w:p>
        </w:tc>
      </w:tr>
      <w:tr w:rsidR="003C1B10" w:rsidRPr="00110498" w14:paraId="1213209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AF5DF24" w14:textId="77777777" w:rsidR="003C1B10" w:rsidRPr="00110498" w:rsidRDefault="006E1633">
            <w:pPr>
              <w:pStyle w:val="TAC"/>
              <w:spacing w:before="20" w:after="20"/>
              <w:ind w:left="57" w:right="57"/>
              <w:jc w:val="left"/>
              <w:rPr>
                <w:lang w:eastAsia="zh-CN"/>
              </w:rPr>
            </w:pPr>
            <w:r w:rsidRPr="00110498">
              <w:rPr>
                <w:lang w:eastAsia="zh-CN"/>
              </w:rPr>
              <w:t>Huawei, HiSilicon</w:t>
            </w:r>
          </w:p>
        </w:tc>
        <w:tc>
          <w:tcPr>
            <w:tcW w:w="7936" w:type="dxa"/>
            <w:gridSpan w:val="2"/>
            <w:tcBorders>
              <w:top w:val="single" w:sz="4" w:space="0" w:color="auto"/>
              <w:left w:val="single" w:sz="4" w:space="0" w:color="auto"/>
              <w:bottom w:val="single" w:sz="4" w:space="0" w:color="auto"/>
              <w:right w:val="single" w:sz="4" w:space="0" w:color="auto"/>
            </w:tcBorders>
          </w:tcPr>
          <w:p w14:paraId="057E3D20" w14:textId="77777777" w:rsidR="003C1B10" w:rsidRPr="00110498" w:rsidRDefault="006E1633">
            <w:pPr>
              <w:pStyle w:val="TAC"/>
              <w:spacing w:before="20" w:after="20"/>
              <w:ind w:left="57" w:right="57"/>
              <w:jc w:val="left"/>
              <w:rPr>
                <w:lang w:eastAsia="zh-CN"/>
              </w:rPr>
            </w:pPr>
            <w:r w:rsidRPr="00110498">
              <w:rPr>
                <w:lang w:eastAsia="zh-CN"/>
              </w:rPr>
              <w:t xml:space="preserve">When a feature is configured by the source </w:t>
            </w:r>
            <w:proofErr w:type="spellStart"/>
            <w:r w:rsidRPr="00110498">
              <w:rPr>
                <w:lang w:eastAsia="zh-CN"/>
              </w:rPr>
              <w:t>gNB</w:t>
            </w:r>
            <w:proofErr w:type="spellEnd"/>
            <w:r w:rsidRPr="00110498">
              <w:rPr>
                <w:lang w:eastAsia="zh-CN"/>
              </w:rPr>
              <w:t xml:space="preserve"> and the target </w:t>
            </w:r>
            <w:proofErr w:type="spellStart"/>
            <w:r w:rsidRPr="00110498">
              <w:rPr>
                <w:lang w:eastAsia="zh-CN"/>
              </w:rPr>
              <w:t>gNB</w:t>
            </w:r>
            <w:proofErr w:type="spellEnd"/>
            <w:r w:rsidRPr="00110498">
              <w:rPr>
                <w:lang w:eastAsia="zh-CN"/>
              </w:rPr>
              <w:t xml:space="preserve"> does not understand that feature, the target </w:t>
            </w:r>
            <w:proofErr w:type="spellStart"/>
            <w:r w:rsidRPr="00110498">
              <w:rPr>
                <w:lang w:eastAsia="zh-CN"/>
              </w:rPr>
              <w:t>gNB</w:t>
            </w:r>
            <w:proofErr w:type="spellEnd"/>
            <w:r w:rsidRPr="00110498">
              <w:rPr>
                <w:lang w:eastAsia="zh-CN"/>
              </w:rPr>
              <w:t xml:space="preserve"> has no other solution than full configuration, in part because there are parameters scattered across the whole UE configuration for these features.</w:t>
            </w:r>
          </w:p>
          <w:p w14:paraId="56FBB9C8" w14:textId="77777777" w:rsidR="003C1B10" w:rsidRPr="00110498" w:rsidRDefault="006E1633">
            <w:pPr>
              <w:pStyle w:val="TAC"/>
              <w:spacing w:before="20" w:after="20"/>
              <w:ind w:left="57" w:right="57"/>
              <w:jc w:val="left"/>
              <w:rPr>
                <w:lang w:eastAsia="zh-CN"/>
              </w:rPr>
            </w:pPr>
            <w:r w:rsidRPr="00110498">
              <w:rPr>
                <w:lang w:eastAsia="zh-CN"/>
              </w:rPr>
              <w:t>If the parameters for a feature would be grouped in a container, which can be released as a whole, it makes it possible to avoid full configuration in such a case.</w:t>
            </w:r>
          </w:p>
        </w:tc>
      </w:tr>
      <w:tr w:rsidR="00110498" w:rsidRPr="00110498" w14:paraId="00F18D0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2D6597D" w14:textId="1ED4D8F9" w:rsidR="00110498" w:rsidRPr="00110498" w:rsidRDefault="00110498" w:rsidP="00EC2AD9">
            <w:pPr>
              <w:pStyle w:val="TAC"/>
              <w:spacing w:before="20" w:after="20"/>
              <w:ind w:left="57" w:right="57"/>
              <w:jc w:val="left"/>
            </w:pPr>
            <w:r w:rsidRPr="00110498">
              <w:rPr>
                <w:lang w:eastAsia="zh-CN"/>
              </w:rPr>
              <w:t>Nokia</w:t>
            </w:r>
          </w:p>
        </w:tc>
        <w:tc>
          <w:tcPr>
            <w:tcW w:w="7936" w:type="dxa"/>
            <w:gridSpan w:val="2"/>
            <w:tcBorders>
              <w:top w:val="single" w:sz="4" w:space="0" w:color="auto"/>
              <w:left w:val="single" w:sz="4" w:space="0" w:color="auto"/>
              <w:bottom w:val="single" w:sz="4" w:space="0" w:color="auto"/>
              <w:right w:val="single" w:sz="4" w:space="0" w:color="auto"/>
            </w:tcBorders>
          </w:tcPr>
          <w:p w14:paraId="7433C3F5" w14:textId="2C996819" w:rsidR="00110498" w:rsidRPr="00EC2AD9" w:rsidRDefault="00EC2AD9" w:rsidP="00110498">
            <w:pPr>
              <w:rPr>
                <w:rFonts w:ascii="Arial" w:hAnsi="Arial" w:cs="Arial"/>
                <w:sz w:val="18"/>
                <w:szCs w:val="18"/>
              </w:rPr>
            </w:pPr>
            <w:r w:rsidRPr="00EC2AD9">
              <w:rPr>
                <w:rFonts w:ascii="Arial" w:hAnsi="Arial" w:cs="Arial"/>
                <w:sz w:val="18"/>
                <w:szCs w:val="18"/>
                <w:lang w:eastAsia="zh-CN"/>
              </w:rPr>
              <w:t>While t</w:t>
            </w:r>
            <w:r w:rsidR="00110498" w:rsidRPr="00EC2AD9">
              <w:rPr>
                <w:rFonts w:ascii="Arial" w:hAnsi="Arial" w:cs="Arial"/>
                <w:sz w:val="18"/>
                <w:szCs w:val="18"/>
                <w:lang w:eastAsia="zh-CN"/>
              </w:rPr>
              <w:t xml:space="preserve">he use of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cannot be </w:t>
            </w:r>
            <w:r w:rsidRPr="00EC2AD9">
              <w:rPr>
                <w:rFonts w:ascii="Arial" w:hAnsi="Arial" w:cs="Arial"/>
                <w:sz w:val="18"/>
                <w:szCs w:val="18"/>
                <w:lang w:eastAsia="zh-CN"/>
              </w:rPr>
              <w:t xml:space="preserve">always </w:t>
            </w:r>
            <w:r w:rsidR="00110498" w:rsidRPr="00EC2AD9">
              <w:rPr>
                <w:rFonts w:ascii="Arial" w:hAnsi="Arial" w:cs="Arial"/>
                <w:sz w:val="18"/>
                <w:szCs w:val="18"/>
                <w:lang w:eastAsia="zh-CN"/>
              </w:rPr>
              <w:t xml:space="preserve">avoided (e.g. if there is a configuration mismatch between UE and NW, it may be the only solution), we agree having a more granular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e.g. </w:t>
            </w:r>
            <w:r w:rsidRPr="00EC2AD9">
              <w:rPr>
                <w:rFonts w:ascii="Arial" w:hAnsi="Arial" w:cs="Arial"/>
                <w:sz w:val="18"/>
                <w:szCs w:val="18"/>
                <w:lang w:eastAsia="zh-CN"/>
              </w:rPr>
              <w:t>at specific IE-level in some cases</w:t>
            </w:r>
            <w:r w:rsidR="00110498" w:rsidRPr="00EC2AD9">
              <w:rPr>
                <w:rFonts w:ascii="Arial" w:hAnsi="Arial" w:cs="Arial"/>
                <w:sz w:val="18"/>
                <w:szCs w:val="18"/>
                <w:lang w:eastAsia="zh-CN"/>
              </w:rPr>
              <w:t xml:space="preserve">) would be beneficial for reducing signalling size in HO. </w:t>
            </w:r>
          </w:p>
        </w:tc>
      </w:tr>
      <w:tr w:rsidR="00110498" w:rsidRPr="00110498" w14:paraId="4D596F4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BB71FF"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B112F89" w14:textId="77777777" w:rsidR="00110498" w:rsidRPr="00110498" w:rsidRDefault="00110498" w:rsidP="00110498"/>
        </w:tc>
      </w:tr>
      <w:tr w:rsidR="00110498" w:rsidRPr="00110498" w14:paraId="3E70244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F3F86"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1304E920" w14:textId="77777777" w:rsidR="00110498" w:rsidRPr="00110498" w:rsidRDefault="00110498" w:rsidP="00110498"/>
        </w:tc>
      </w:tr>
      <w:tr w:rsidR="00110498" w:rsidRPr="00110498" w14:paraId="2A98E09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B8ADB"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7AEB11" w14:textId="77777777" w:rsidR="00110498" w:rsidRPr="00110498" w:rsidRDefault="00110498" w:rsidP="00110498"/>
        </w:tc>
      </w:tr>
      <w:tr w:rsidR="00110498" w:rsidRPr="00110498" w14:paraId="4359E93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5ECCC9C"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87248A7" w14:textId="77777777" w:rsidR="00110498" w:rsidRPr="00110498" w:rsidRDefault="00110498" w:rsidP="00110498"/>
        </w:tc>
      </w:tr>
      <w:tr w:rsidR="00110498" w:rsidRPr="00110498" w14:paraId="362001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B53AAF4"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3D24EA7" w14:textId="77777777" w:rsidR="00110498" w:rsidRPr="00110498" w:rsidRDefault="00110498" w:rsidP="00110498"/>
        </w:tc>
      </w:tr>
      <w:tr w:rsidR="00110498" w:rsidRPr="00110498" w14:paraId="757C0C9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E4C677"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579E785B" w14:textId="77777777" w:rsidR="00110498" w:rsidRPr="00110498" w:rsidRDefault="00110498" w:rsidP="00110498"/>
        </w:tc>
      </w:tr>
      <w:tr w:rsidR="00110498" w:rsidRPr="00110498" w14:paraId="256B6D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B7B95"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C0D9AB" w14:textId="77777777" w:rsidR="00110498" w:rsidRPr="00110498" w:rsidRDefault="00110498" w:rsidP="00110498"/>
        </w:tc>
      </w:tr>
      <w:tr w:rsidR="00110498" w:rsidRPr="00110498" w14:paraId="420B78E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52F068"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9DD8385" w14:textId="77777777" w:rsidR="00110498" w:rsidRPr="00110498" w:rsidRDefault="00110498" w:rsidP="00110498"/>
        </w:tc>
      </w:tr>
      <w:tr w:rsidR="00110498" w:rsidRPr="00110498" w14:paraId="2D878706"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B26CA"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B7BF58B" w14:textId="77777777" w:rsidR="00110498" w:rsidRPr="00110498" w:rsidRDefault="00110498" w:rsidP="00110498"/>
        </w:tc>
      </w:tr>
    </w:tbl>
    <w:p w14:paraId="4353CD7E" w14:textId="77777777" w:rsidR="003C1B10" w:rsidRPr="00110498" w:rsidRDefault="003C1B10"/>
    <w:p w14:paraId="00FF2C3A" w14:textId="5295712C" w:rsidR="003C1B10" w:rsidRDefault="006E1633">
      <w:r w:rsidRPr="00110498">
        <w:rPr>
          <w:b/>
          <w:bCs/>
        </w:rPr>
        <w:t xml:space="preserve">Summary </w:t>
      </w:r>
      <w:r w:rsidR="00110498">
        <w:rPr>
          <w:b/>
          <w:bCs/>
        </w:rPr>
        <w:t>6</w:t>
      </w:r>
      <w:r w:rsidRPr="00110498">
        <w:t>: TBD.</w:t>
      </w:r>
    </w:p>
    <w:p w14:paraId="58504B31" w14:textId="77777777" w:rsidR="003C1B10" w:rsidRDefault="003C1B10"/>
    <w:p w14:paraId="1A4D9F94" w14:textId="77777777" w:rsidR="00110498" w:rsidRDefault="00110498" w:rsidP="00110498">
      <w:pPr>
        <w:pStyle w:val="3"/>
        <w:rPr>
          <w:highlight w:val="lightGray"/>
        </w:rPr>
      </w:pPr>
      <w:r>
        <w:rPr>
          <w:highlight w:val="lightGray"/>
        </w:rPr>
        <w:t>3.</w:t>
      </w:r>
      <w:proofErr w:type="gramStart"/>
      <w:r>
        <w:rPr>
          <w:highlight w:val="lightGray"/>
        </w:rPr>
        <w:t>1.N</w:t>
      </w:r>
      <w:proofErr w:type="gramEnd"/>
      <w:r>
        <w:rPr>
          <w:highlight w:val="lightGray"/>
        </w:rPr>
        <w:tab/>
        <w:t>Problem N (ADD if a problem was not accounted for)</w:t>
      </w:r>
    </w:p>
    <w:p w14:paraId="2EEFBE9E" w14:textId="77777777" w:rsidR="00110498" w:rsidRDefault="00110498" w:rsidP="00110498">
      <w:pPr>
        <w:rPr>
          <w:i/>
          <w:iCs/>
          <w:highlight w:val="lightGray"/>
        </w:rPr>
      </w:pPr>
      <w:r>
        <w:rPr>
          <w:i/>
          <w:iCs/>
          <w:highlight w:val="lightGray"/>
        </w:rPr>
        <w:t xml:space="preserve">Detailed explanation of the </w:t>
      </w:r>
      <w:r>
        <w:rPr>
          <w:b/>
          <w:bCs/>
          <w:i/>
          <w:iCs/>
          <w:highlight w:val="lightGray"/>
          <w:u w:val="single"/>
        </w:rPr>
        <w:t>Problem N</w:t>
      </w:r>
      <w:r>
        <w:rPr>
          <w:i/>
          <w:iCs/>
          <w:highlight w:val="lightGray"/>
        </w:rPr>
        <w:t xml:space="preserve"> (provided by company N, with links to contributions).</w:t>
      </w:r>
    </w:p>
    <w:p w14:paraId="3E7082AC" w14:textId="77777777" w:rsidR="00110498" w:rsidRDefault="00110498" w:rsidP="00110498">
      <w:pPr>
        <w:rPr>
          <w:highlight w:val="lightGray"/>
        </w:rPr>
      </w:pPr>
    </w:p>
    <w:p w14:paraId="7D51E110" w14:textId="77777777" w:rsidR="00110498" w:rsidRDefault="00110498" w:rsidP="00110498">
      <w:pPr>
        <w:rPr>
          <w:highlight w:val="lightGray"/>
        </w:rPr>
      </w:pPr>
      <w:r>
        <w:rPr>
          <w:highlight w:val="lightGray"/>
        </w:rPr>
        <w:t xml:space="preserve">To better conclude on the </w:t>
      </w:r>
      <w:r>
        <w:rPr>
          <w:b/>
          <w:bCs/>
          <w:i/>
          <w:iCs/>
          <w:highlight w:val="lightGray"/>
          <w:u w:val="single"/>
        </w:rPr>
        <w:t>Problem N</w:t>
      </w:r>
      <w:r>
        <w:rPr>
          <w:highlight w:val="lightGray"/>
        </w:rPr>
        <w:t xml:space="preserve">, companies are requested to indicate if they agree this is a problem and if they do, also provide concrete examples of the actual problems to better converge on the details. </w:t>
      </w:r>
    </w:p>
    <w:p w14:paraId="4934282F" w14:textId="77777777" w:rsidR="00110498" w:rsidRDefault="00110498" w:rsidP="00110498">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110498" w14:paraId="3A948979" w14:textId="77777777" w:rsidTr="0009656D">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70F67933" w14:textId="77777777" w:rsidR="00110498" w:rsidRDefault="00110498" w:rsidP="0009656D">
            <w:pPr>
              <w:pStyle w:val="TAH"/>
              <w:spacing w:before="20" w:after="20"/>
              <w:ind w:left="57" w:right="57"/>
              <w:jc w:val="left"/>
              <w:rPr>
                <w:color w:val="FFFFFF" w:themeColor="background1"/>
                <w:highlight w:val="lightGray"/>
              </w:rPr>
            </w:pPr>
            <w:r>
              <w:rPr>
                <w:color w:val="FFFFFF" w:themeColor="background1"/>
                <w:highlight w:val="lightGray"/>
              </w:rPr>
              <w:lastRenderedPageBreak/>
              <w:t>Explanation of the problem N</w:t>
            </w:r>
          </w:p>
        </w:tc>
      </w:tr>
      <w:tr w:rsidR="00110498" w14:paraId="1D2C2C30" w14:textId="77777777" w:rsidTr="0009656D">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6AA8D1" w14:textId="77777777" w:rsidR="00110498" w:rsidRDefault="00110498" w:rsidP="0009656D">
            <w:pPr>
              <w:pStyle w:val="TAH"/>
              <w:spacing w:before="20" w:after="20"/>
              <w:ind w:left="57" w:right="57"/>
              <w:jc w:val="left"/>
              <w:rPr>
                <w:highlight w:val="lightGray"/>
              </w:rPr>
            </w:pPr>
            <w:r>
              <w:rPr>
                <w:highlight w:val="lightGray"/>
              </w:rPr>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DB4D2A" w14:textId="77777777" w:rsidR="00110498" w:rsidRDefault="00110498" w:rsidP="0009656D">
            <w:pPr>
              <w:pStyle w:val="TAH"/>
              <w:spacing w:before="20" w:after="20"/>
              <w:ind w:left="57" w:right="57"/>
              <w:jc w:val="left"/>
              <w:rPr>
                <w:highlight w:val="lightGray"/>
              </w:rPr>
            </w:pPr>
            <w:r>
              <w:rPr>
                <w:highlight w:val="lightGray"/>
              </w:rPr>
              <w:t xml:space="preserve">Problem to be solved with </w:t>
            </w:r>
            <w:r>
              <w:rPr>
                <w:i/>
                <w:iCs/>
                <w:highlight w:val="lightGray"/>
                <w:u w:val="single"/>
              </w:rPr>
              <w:t>Problem N</w:t>
            </w:r>
          </w:p>
        </w:tc>
      </w:tr>
      <w:tr w:rsidR="00110498" w14:paraId="3733197B"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2A7DE71" w14:textId="66BEDDDD" w:rsidR="00110498" w:rsidRDefault="00110498" w:rsidP="0009656D">
            <w:pPr>
              <w:pStyle w:val="TAC"/>
              <w:spacing w:before="20" w:after="20"/>
              <w:ind w:left="57" w:right="57"/>
              <w:jc w:val="left"/>
              <w:rPr>
                <w:lang w:eastAsia="zh-CN"/>
              </w:rPr>
            </w:pPr>
          </w:p>
        </w:tc>
        <w:tc>
          <w:tcPr>
            <w:tcW w:w="7936" w:type="dxa"/>
            <w:gridSpan w:val="2"/>
            <w:tcBorders>
              <w:top w:val="single" w:sz="4" w:space="0" w:color="auto"/>
              <w:left w:val="single" w:sz="4" w:space="0" w:color="auto"/>
              <w:bottom w:val="single" w:sz="4" w:space="0" w:color="auto"/>
              <w:right w:val="single" w:sz="4" w:space="0" w:color="auto"/>
            </w:tcBorders>
          </w:tcPr>
          <w:p w14:paraId="46334035" w14:textId="08D822E2" w:rsidR="00110498" w:rsidRDefault="00110498" w:rsidP="0009656D">
            <w:pPr>
              <w:pStyle w:val="TAC"/>
              <w:spacing w:before="20" w:after="20"/>
              <w:ind w:left="57" w:right="57"/>
              <w:jc w:val="left"/>
              <w:rPr>
                <w:lang w:eastAsia="zh-CN"/>
              </w:rPr>
            </w:pPr>
          </w:p>
        </w:tc>
      </w:tr>
      <w:tr w:rsidR="00110498" w14:paraId="08DB5A01"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E65508F"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FD065B9" w14:textId="77777777" w:rsidR="00110498" w:rsidRDefault="00110498" w:rsidP="0009656D">
            <w:pPr>
              <w:rPr>
                <w:highlight w:val="lightGray"/>
              </w:rPr>
            </w:pPr>
          </w:p>
        </w:tc>
      </w:tr>
      <w:tr w:rsidR="00110498" w14:paraId="3BDABB3F"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2188C23"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2C50842" w14:textId="77777777" w:rsidR="00110498" w:rsidRDefault="00110498" w:rsidP="0009656D">
            <w:pPr>
              <w:rPr>
                <w:highlight w:val="lightGray"/>
              </w:rPr>
            </w:pPr>
          </w:p>
        </w:tc>
      </w:tr>
      <w:tr w:rsidR="00110498" w14:paraId="79825AAC"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514E2F9C"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F8557B4" w14:textId="77777777" w:rsidR="00110498" w:rsidRDefault="00110498" w:rsidP="0009656D">
            <w:pPr>
              <w:rPr>
                <w:highlight w:val="lightGray"/>
              </w:rPr>
            </w:pPr>
          </w:p>
        </w:tc>
      </w:tr>
      <w:tr w:rsidR="00110498" w14:paraId="5DAD95B3"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18DD60DD"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FD9B2CE" w14:textId="77777777" w:rsidR="00110498" w:rsidRDefault="00110498" w:rsidP="0009656D">
            <w:pPr>
              <w:rPr>
                <w:highlight w:val="lightGray"/>
              </w:rPr>
            </w:pPr>
          </w:p>
        </w:tc>
      </w:tr>
      <w:tr w:rsidR="00110498" w14:paraId="563FAB10"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4E072"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E336F3F" w14:textId="77777777" w:rsidR="00110498" w:rsidRDefault="00110498" w:rsidP="0009656D">
            <w:pPr>
              <w:rPr>
                <w:highlight w:val="lightGray"/>
              </w:rPr>
            </w:pPr>
          </w:p>
        </w:tc>
      </w:tr>
      <w:tr w:rsidR="00110498" w14:paraId="3C026453"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3926338"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1F55674" w14:textId="77777777" w:rsidR="00110498" w:rsidRDefault="00110498" w:rsidP="0009656D">
            <w:pPr>
              <w:rPr>
                <w:highlight w:val="lightGray"/>
              </w:rPr>
            </w:pPr>
          </w:p>
        </w:tc>
      </w:tr>
      <w:tr w:rsidR="00110498" w14:paraId="09B2A334"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2CFA93C"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9C2E8D" w14:textId="77777777" w:rsidR="00110498" w:rsidRDefault="00110498" w:rsidP="0009656D">
            <w:pPr>
              <w:rPr>
                <w:highlight w:val="lightGray"/>
              </w:rPr>
            </w:pPr>
          </w:p>
        </w:tc>
      </w:tr>
      <w:tr w:rsidR="00110498" w14:paraId="6F093B66"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2BBC69"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9E7DCAB" w14:textId="77777777" w:rsidR="00110498" w:rsidRDefault="00110498" w:rsidP="0009656D">
            <w:pPr>
              <w:rPr>
                <w:highlight w:val="lightGray"/>
              </w:rPr>
            </w:pPr>
          </w:p>
        </w:tc>
      </w:tr>
      <w:tr w:rsidR="00110498" w14:paraId="197A35FA"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5038A97F"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CB4747" w14:textId="77777777" w:rsidR="00110498" w:rsidRDefault="00110498" w:rsidP="0009656D">
            <w:pPr>
              <w:rPr>
                <w:highlight w:val="lightGray"/>
              </w:rPr>
            </w:pPr>
          </w:p>
        </w:tc>
      </w:tr>
      <w:tr w:rsidR="00110498" w14:paraId="1E9B3447"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07580BB"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6D82F4B" w14:textId="77777777" w:rsidR="00110498" w:rsidRDefault="00110498" w:rsidP="0009656D">
            <w:pPr>
              <w:rPr>
                <w:highlight w:val="lightGray"/>
              </w:rPr>
            </w:pPr>
          </w:p>
        </w:tc>
      </w:tr>
    </w:tbl>
    <w:p w14:paraId="4331598A" w14:textId="77777777" w:rsidR="00110498" w:rsidRDefault="00110498" w:rsidP="00110498">
      <w:pPr>
        <w:rPr>
          <w:highlight w:val="lightGray"/>
        </w:rPr>
      </w:pPr>
    </w:p>
    <w:p w14:paraId="5744E37D" w14:textId="77777777" w:rsidR="00110498" w:rsidRDefault="00110498" w:rsidP="00110498">
      <w:r>
        <w:rPr>
          <w:b/>
          <w:bCs/>
          <w:highlight w:val="lightGray"/>
        </w:rPr>
        <w:t>Summary N</w:t>
      </w:r>
      <w:r>
        <w:rPr>
          <w:highlight w:val="lightGray"/>
        </w:rPr>
        <w:t>: TBD.</w:t>
      </w:r>
    </w:p>
    <w:p w14:paraId="1B617165" w14:textId="77777777" w:rsidR="003C1B10" w:rsidRDefault="003C1B10"/>
    <w:p w14:paraId="0447DF6D" w14:textId="77777777" w:rsidR="003C1B10" w:rsidRDefault="006E1633">
      <w:pPr>
        <w:rPr>
          <w:b/>
          <w:bCs/>
          <w:sz w:val="32"/>
          <w:szCs w:val="32"/>
        </w:rPr>
      </w:pPr>
      <w:r>
        <w:rPr>
          <w:b/>
          <w:bCs/>
          <w:sz w:val="32"/>
          <w:szCs w:val="32"/>
          <w:highlight w:val="yellow"/>
        </w:rPr>
        <w:t xml:space="preserve">PHASE 2 PLACEHOLDER – to be filled in once phase 1 concludes! </w:t>
      </w:r>
    </w:p>
    <w:p w14:paraId="545300C2" w14:textId="77777777" w:rsidR="003C1B10" w:rsidRDefault="003C1B10"/>
    <w:p w14:paraId="0F50FA1B" w14:textId="77777777" w:rsidR="003C1B10" w:rsidRDefault="006E1633">
      <w:pPr>
        <w:pStyle w:val="2"/>
        <w:rPr>
          <w:highlight w:val="yellow"/>
        </w:rPr>
      </w:pPr>
      <w:r>
        <w:rPr>
          <w:highlight w:val="yellow"/>
        </w:rPr>
        <w:t>3.2</w:t>
      </w:r>
      <w:r>
        <w:rPr>
          <w:highlight w:val="yellow"/>
        </w:rPr>
        <w:tab/>
        <w:t>Phase 2: Solutions and modularity</w:t>
      </w:r>
    </w:p>
    <w:p w14:paraId="3097994E" w14:textId="77777777" w:rsidR="003C1B10" w:rsidRDefault="006E1633">
      <w:pPr>
        <w:rPr>
          <w:i/>
          <w:iCs/>
          <w:highlight w:val="yellow"/>
        </w:rPr>
      </w:pPr>
      <w:r>
        <w:rPr>
          <w:i/>
          <w:iCs/>
          <w:highlight w:val="yellow"/>
        </w:rPr>
        <w:t>Explain background</w:t>
      </w:r>
    </w:p>
    <w:p w14:paraId="42E1015B" w14:textId="77777777" w:rsidR="003C1B10" w:rsidRDefault="006E1633">
      <w:pPr>
        <w:pStyle w:val="3"/>
        <w:rPr>
          <w:highlight w:val="yellow"/>
        </w:rPr>
      </w:pPr>
      <w:r>
        <w:rPr>
          <w:highlight w:val="yellow"/>
        </w:rPr>
        <w:t>3.2.1</w:t>
      </w:r>
      <w:r>
        <w:rPr>
          <w:highlight w:val="yellow"/>
        </w:rPr>
        <w:tab/>
        <w:t>Summary of identified 5G RRC problems (from Phase 1)</w:t>
      </w:r>
    </w:p>
    <w:p w14:paraId="4CFDC67E" w14:textId="77777777" w:rsidR="003C1B10" w:rsidRDefault="006E1633">
      <w:pPr>
        <w:rPr>
          <w:highlight w:val="yellow"/>
        </w:rPr>
      </w:pPr>
      <w:r>
        <w:rPr>
          <w:b/>
          <w:bCs/>
          <w:i/>
          <w:iCs/>
          <w:highlight w:val="yellow"/>
        </w:rPr>
        <w:t xml:space="preserve">TBA during phase 2: </w:t>
      </w:r>
      <w:r>
        <w:rPr>
          <w:b/>
          <w:bCs/>
          <w:highlight w:val="yellow"/>
        </w:rPr>
        <w:t>Full summary of identified problems during Phase 1</w:t>
      </w:r>
    </w:p>
    <w:p w14:paraId="3EB49FB9" w14:textId="77777777" w:rsidR="003C1B10" w:rsidRDefault="006E1633">
      <w:pPr>
        <w:rPr>
          <w:highlight w:val="yellow"/>
        </w:rPr>
      </w:pPr>
      <w:r>
        <w:rPr>
          <w:b/>
          <w:bCs/>
          <w:highlight w:val="yellow"/>
        </w:rPr>
        <w:t>Proposal 1</w:t>
      </w:r>
      <w:r>
        <w:rPr>
          <w:highlight w:val="yellow"/>
        </w:rPr>
        <w:t>: TBD.</w:t>
      </w:r>
    </w:p>
    <w:p w14:paraId="32604EC7" w14:textId="77777777" w:rsidR="003C1B10" w:rsidRDefault="006E1633">
      <w:pPr>
        <w:pStyle w:val="3"/>
        <w:rPr>
          <w:highlight w:val="yellow"/>
        </w:rPr>
      </w:pPr>
      <w:r>
        <w:rPr>
          <w:highlight w:val="yellow"/>
        </w:rPr>
        <w:t>3.2.2</w:t>
      </w:r>
      <w:r>
        <w:rPr>
          <w:highlight w:val="yellow"/>
        </w:rPr>
        <w:tab/>
        <w:t>Proposed conclusions to 5G RRC problems (from Phase 1)</w:t>
      </w:r>
    </w:p>
    <w:p w14:paraId="33BB0894" w14:textId="77777777" w:rsidR="003C1B10" w:rsidRDefault="006E1633">
      <w:pPr>
        <w:rPr>
          <w:i/>
          <w:iCs/>
          <w:highlight w:val="yellow"/>
        </w:rPr>
      </w:pPr>
      <w:r>
        <w:rPr>
          <w:b/>
          <w:bCs/>
          <w:i/>
          <w:iCs/>
          <w:highlight w:val="yellow"/>
        </w:rPr>
        <w:t xml:space="preserve">TBA during phase 2: </w:t>
      </w:r>
      <w:r>
        <w:rPr>
          <w:i/>
          <w:iCs/>
          <w:highlight w:val="yellow"/>
        </w:rPr>
        <w:t>Details of each company solution proposals for the problems</w:t>
      </w:r>
    </w:p>
    <w:p w14:paraId="2944D8E7" w14:textId="77777777" w:rsidR="003C1B10" w:rsidRDefault="006E1633">
      <w:pPr>
        <w:pStyle w:val="3"/>
        <w:rPr>
          <w:highlight w:val="yellow"/>
        </w:rPr>
      </w:pPr>
      <w:r>
        <w:rPr>
          <w:highlight w:val="yellow"/>
        </w:rPr>
        <w:t>3.2.3</w:t>
      </w:r>
      <w:r>
        <w:rPr>
          <w:highlight w:val="yellow"/>
        </w:rPr>
        <w:tab/>
        <w:t>Modularity in 6G RRC</w:t>
      </w:r>
    </w:p>
    <w:p w14:paraId="5141E62A" w14:textId="77777777" w:rsidR="003C1B10" w:rsidRDefault="006E1633">
      <w:pPr>
        <w:rPr>
          <w:i/>
          <w:iCs/>
          <w:highlight w:val="yellow"/>
        </w:rPr>
      </w:pPr>
      <w:r>
        <w:rPr>
          <w:b/>
          <w:bCs/>
          <w:i/>
          <w:iCs/>
          <w:highlight w:val="yellow"/>
        </w:rPr>
        <w:t xml:space="preserve">TBA during phase 2: </w:t>
      </w:r>
      <w:r>
        <w:rPr>
          <w:i/>
          <w:iCs/>
          <w:highlight w:val="yellow"/>
        </w:rPr>
        <w:t>Definition of modularity, e.g. via answers to following questions:</w:t>
      </w:r>
    </w:p>
    <w:p w14:paraId="6827C7B3" w14:textId="77777777" w:rsidR="003C1B10" w:rsidRDefault="006E1633">
      <w:pPr>
        <w:pStyle w:val="afc"/>
        <w:numPr>
          <w:ilvl w:val="0"/>
          <w:numId w:val="12"/>
        </w:numPr>
        <w:rPr>
          <w:i/>
          <w:iCs/>
          <w:highlight w:val="yellow"/>
        </w:rPr>
      </w:pPr>
      <w:r>
        <w:rPr>
          <w:b/>
          <w:bCs/>
          <w:i/>
          <w:iCs/>
          <w:highlight w:val="yellow"/>
        </w:rPr>
        <w:t>Question:</w:t>
      </w:r>
      <w:r>
        <w:rPr>
          <w:i/>
          <w:iCs/>
          <w:highlight w:val="yellow"/>
        </w:rPr>
        <w:t xml:space="preserve"> What is the definition of a modularity for 6G RRC? </w:t>
      </w:r>
    </w:p>
    <w:p w14:paraId="59251430" w14:textId="77777777" w:rsidR="003C1B10" w:rsidRDefault="006E1633">
      <w:pPr>
        <w:pStyle w:val="afc"/>
        <w:numPr>
          <w:ilvl w:val="0"/>
          <w:numId w:val="12"/>
        </w:numPr>
        <w:rPr>
          <w:i/>
          <w:iCs/>
          <w:highlight w:val="yellow"/>
        </w:rPr>
      </w:pPr>
      <w:r>
        <w:rPr>
          <w:b/>
          <w:bCs/>
          <w:i/>
          <w:iCs/>
          <w:highlight w:val="yellow"/>
        </w:rPr>
        <w:t>Question</w:t>
      </w:r>
      <w:r>
        <w:rPr>
          <w:i/>
          <w:iCs/>
          <w:highlight w:val="yellow"/>
        </w:rPr>
        <w:t xml:space="preserve">: How should modularity for the RRC structure be defined in terms of ASN.1 module definition? </w:t>
      </w:r>
    </w:p>
    <w:p w14:paraId="7E84606E" w14:textId="77777777" w:rsidR="003C1B10" w:rsidRDefault="006E1633">
      <w:pPr>
        <w:pStyle w:val="afc"/>
        <w:numPr>
          <w:ilvl w:val="0"/>
          <w:numId w:val="12"/>
        </w:numPr>
        <w:rPr>
          <w:i/>
          <w:iCs/>
        </w:rPr>
      </w:pPr>
      <w:r>
        <w:rPr>
          <w:b/>
          <w:bCs/>
          <w:i/>
          <w:iCs/>
          <w:highlight w:val="yellow"/>
        </w:rPr>
        <w:t>Question</w:t>
      </w:r>
      <w:r>
        <w:rPr>
          <w:i/>
          <w:iCs/>
          <w:highlight w:val="yellow"/>
        </w:rPr>
        <w:t>: What needs to be studied/understood in modularity?</w:t>
      </w:r>
      <w:r>
        <w:rPr>
          <w:i/>
          <w:iCs/>
        </w:rPr>
        <w:t xml:space="preserve"> </w:t>
      </w:r>
    </w:p>
    <w:p w14:paraId="37746ADA" w14:textId="77777777" w:rsidR="003C1B10" w:rsidRDefault="006E1633">
      <w:pPr>
        <w:rPr>
          <w:highlight w:val="yellow"/>
        </w:rPr>
      </w:pPr>
      <w:r>
        <w:rPr>
          <w:b/>
          <w:bCs/>
          <w:highlight w:val="yellow"/>
        </w:rPr>
        <w:t>Proposal 2</w:t>
      </w:r>
      <w:r>
        <w:rPr>
          <w:highlight w:val="yellow"/>
        </w:rPr>
        <w:t>: TBD.</w:t>
      </w:r>
    </w:p>
    <w:p w14:paraId="0833EFA9" w14:textId="77777777" w:rsidR="003C1B10" w:rsidRDefault="003C1B10"/>
    <w:p w14:paraId="4B7DDE4A" w14:textId="77777777" w:rsidR="003C1B10" w:rsidRDefault="003C1B10"/>
    <w:p w14:paraId="36C5AA0E" w14:textId="77777777" w:rsidR="003C1B10" w:rsidRDefault="006E1633">
      <w:pPr>
        <w:pStyle w:val="1"/>
      </w:pPr>
      <w:r>
        <w:lastRenderedPageBreak/>
        <w:t>4</w:t>
      </w:r>
      <w:r>
        <w:tab/>
        <w:t>Conclusion</w:t>
      </w:r>
    </w:p>
    <w:p w14:paraId="5819A783" w14:textId="77777777" w:rsidR="003C1B10" w:rsidRDefault="006E1633">
      <w:r>
        <w:t>TBD.</w:t>
      </w:r>
    </w:p>
    <w:p w14:paraId="6B3C30EB" w14:textId="77777777" w:rsidR="003C1B10" w:rsidRDefault="003C1B10"/>
    <w:p w14:paraId="7F2D8986" w14:textId="77777777" w:rsidR="003C1B10" w:rsidRDefault="003C1B10"/>
    <w:p w14:paraId="1101D7F0" w14:textId="77777777" w:rsidR="003C1B10" w:rsidRDefault="006E1633">
      <w:pPr>
        <w:pStyle w:val="1"/>
      </w:pPr>
      <w:r>
        <w:t>5</w:t>
      </w:r>
      <w:r>
        <w:tab/>
        <w:t>References</w:t>
      </w:r>
    </w:p>
    <w:p w14:paraId="0EC5C837" w14:textId="77777777" w:rsidR="003C1B10" w:rsidRDefault="006E1633">
      <w:r>
        <w:t xml:space="preserve">[1] </w:t>
      </w:r>
      <w:hyperlink r:id="rId97" w:history="1">
        <w:r>
          <w:rPr>
            <w:rStyle w:val="afa"/>
          </w:rPr>
          <w:t>R2-2508051</w:t>
        </w:r>
      </w:hyperlink>
      <w:r>
        <w:tab/>
        <w:t>6GR RRC Structure and (re)configuration</w:t>
      </w:r>
      <w:r>
        <w:tab/>
        <w:t>vivo</w:t>
      </w:r>
    </w:p>
    <w:p w14:paraId="549E9808" w14:textId="77777777" w:rsidR="003C1B10" w:rsidRDefault="006E1633">
      <w:r>
        <w:t xml:space="preserve">[2] </w:t>
      </w:r>
      <w:hyperlink r:id="rId98" w:history="1">
        <w:r>
          <w:rPr>
            <w:rStyle w:val="afa"/>
          </w:rPr>
          <w:t>R2-2508080</w:t>
        </w:r>
      </w:hyperlink>
      <w:r>
        <w:tab/>
        <w:t>Discussion on RRC (re)configuration and signalling design</w:t>
      </w:r>
      <w:r>
        <w:tab/>
        <w:t>Xiaomi</w:t>
      </w:r>
    </w:p>
    <w:p w14:paraId="633B51A2" w14:textId="77777777" w:rsidR="003C1B10" w:rsidRDefault="006E1633">
      <w:r>
        <w:t xml:space="preserve">[3] </w:t>
      </w:r>
      <w:hyperlink r:id="rId99" w:history="1">
        <w:r>
          <w:rPr>
            <w:rStyle w:val="afa"/>
          </w:rPr>
          <w:t>R2-2508098</w:t>
        </w:r>
      </w:hyperlink>
      <w:r>
        <w:tab/>
        <w:t>Considerations on RRC Structure and (re)configuration</w:t>
      </w:r>
      <w:r>
        <w:tab/>
        <w:t>CATT</w:t>
      </w:r>
    </w:p>
    <w:p w14:paraId="75B78ED0" w14:textId="77777777" w:rsidR="003C1B10" w:rsidRDefault="006E1633">
      <w:r>
        <w:t xml:space="preserve">[4] </w:t>
      </w:r>
      <w:hyperlink r:id="rId100" w:history="1">
        <w:r>
          <w:rPr>
            <w:rStyle w:val="afa"/>
          </w:rPr>
          <w:t>R2-2508112</w:t>
        </w:r>
      </w:hyperlink>
      <w:r>
        <w:tab/>
        <w:t>RRC signalling and ASN.1 aspects</w:t>
      </w:r>
      <w:r>
        <w:tab/>
        <w:t>MediaTek Inc.</w:t>
      </w:r>
    </w:p>
    <w:p w14:paraId="1DEEAF09" w14:textId="77777777" w:rsidR="003C1B10" w:rsidRDefault="006E1633">
      <w:r>
        <w:t xml:space="preserve">[5] </w:t>
      </w:r>
      <w:hyperlink r:id="rId101" w:history="1">
        <w:r>
          <w:rPr>
            <w:rStyle w:val="afa"/>
          </w:rPr>
          <w:t>R2-2508115</w:t>
        </w:r>
      </w:hyperlink>
      <w:r>
        <w:tab/>
        <w:t>Discussion on 6G RRC ASN.1 Encoding</w:t>
      </w:r>
      <w:r>
        <w:tab/>
        <w:t>OPPO</w:t>
      </w:r>
    </w:p>
    <w:p w14:paraId="68BDAE47" w14:textId="77777777" w:rsidR="003C1B10" w:rsidRDefault="006E1633">
      <w:r>
        <w:t xml:space="preserve">[6] </w:t>
      </w:r>
      <w:hyperlink r:id="rId102" w:history="1">
        <w:r>
          <w:rPr>
            <w:rStyle w:val="afa"/>
          </w:rPr>
          <w:t>R2-2508139</w:t>
        </w:r>
      </w:hyperlink>
      <w:r>
        <w:tab/>
        <w:t>Considerations on RRC (re)configuration structure</w:t>
      </w:r>
      <w:r>
        <w:tab/>
        <w:t>LG Electronics France</w:t>
      </w:r>
    </w:p>
    <w:p w14:paraId="4FD3DAF8" w14:textId="77777777" w:rsidR="003C1B10" w:rsidRDefault="006E1633">
      <w:r>
        <w:t xml:space="preserve">[7] </w:t>
      </w:r>
      <w:hyperlink r:id="rId103" w:history="1">
        <w:r>
          <w:rPr>
            <w:rStyle w:val="afa"/>
          </w:rPr>
          <w:t>R2-2508175</w:t>
        </w:r>
      </w:hyperlink>
      <w:r>
        <w:tab/>
        <w:t>Discussion on the modular design of RRC for 6GR</w:t>
      </w:r>
      <w:r>
        <w:tab/>
        <w:t>TCL</w:t>
      </w:r>
    </w:p>
    <w:p w14:paraId="0D843BA1" w14:textId="77777777" w:rsidR="003C1B10" w:rsidRDefault="006E1633">
      <w:r>
        <w:t xml:space="preserve">[8] </w:t>
      </w:r>
      <w:hyperlink r:id="rId104" w:history="1">
        <w:r>
          <w:rPr>
            <w:rStyle w:val="afa"/>
          </w:rPr>
          <w:t>R2-2508220</w:t>
        </w:r>
      </w:hyperlink>
      <w:r>
        <w:tab/>
        <w:t>RRC structure and configuration</w:t>
      </w:r>
      <w:r>
        <w:tab/>
        <w:t>Sharp</w:t>
      </w:r>
    </w:p>
    <w:p w14:paraId="24F059AB" w14:textId="77777777" w:rsidR="003C1B10" w:rsidRDefault="006E1633">
      <w:r>
        <w:t xml:space="preserve">[9] </w:t>
      </w:r>
      <w:hyperlink r:id="rId105" w:history="1">
        <w:r>
          <w:rPr>
            <w:rStyle w:val="afa"/>
          </w:rPr>
          <w:t>R2-2508227</w:t>
        </w:r>
      </w:hyperlink>
      <w:r>
        <w:tab/>
        <w:t>Discussion on RRC structure and (re)configuration in 6G</w:t>
      </w:r>
      <w:r>
        <w:tab/>
        <w:t>Transsion Holdings</w:t>
      </w:r>
    </w:p>
    <w:p w14:paraId="33ACC838" w14:textId="77777777" w:rsidR="003C1B10" w:rsidRDefault="006E1633">
      <w:r>
        <w:t xml:space="preserve">[10] </w:t>
      </w:r>
      <w:hyperlink r:id="rId106" w:history="1">
        <w:r>
          <w:rPr>
            <w:rStyle w:val="afa"/>
          </w:rPr>
          <w:t>R2-2508349</w:t>
        </w:r>
      </w:hyperlink>
      <w:r>
        <w:tab/>
        <w:t>RRC structure and configuration in 6GR</w:t>
      </w:r>
      <w:r>
        <w:tab/>
        <w:t>Nokia</w:t>
      </w:r>
    </w:p>
    <w:p w14:paraId="0689D0AF" w14:textId="77777777" w:rsidR="003C1B10" w:rsidRDefault="006E1633">
      <w:r>
        <w:t xml:space="preserve">[11] </w:t>
      </w:r>
      <w:hyperlink r:id="rId107" w:history="1">
        <w:r>
          <w:rPr>
            <w:rStyle w:val="afa"/>
          </w:rPr>
          <w:t>R2-2508386</w:t>
        </w:r>
      </w:hyperlink>
      <w:r>
        <w:tab/>
        <w:t>RRC Structure and Reconfiguration for 6GR</w:t>
      </w:r>
      <w:r>
        <w:tab/>
        <w:t>InterDigital France R&amp;D, SAS</w:t>
      </w:r>
    </w:p>
    <w:p w14:paraId="70176FDC" w14:textId="77777777" w:rsidR="003C1B10" w:rsidRDefault="006E1633">
      <w:r>
        <w:t xml:space="preserve">[12] </w:t>
      </w:r>
      <w:hyperlink r:id="rId108" w:history="1">
        <w:r>
          <w:rPr>
            <w:rStyle w:val="afa"/>
          </w:rPr>
          <w:t>R2-2508406</w:t>
        </w:r>
      </w:hyperlink>
      <w:r>
        <w:tab/>
        <w:t>Consideration on modular RRC and RRC signalling improvements</w:t>
      </w:r>
      <w:r>
        <w:tab/>
        <w:t xml:space="preserve">ZTE Corporation, </w:t>
      </w:r>
      <w:proofErr w:type="spellStart"/>
      <w:r>
        <w:t>Sanechips</w:t>
      </w:r>
      <w:proofErr w:type="spellEnd"/>
    </w:p>
    <w:p w14:paraId="4E2B4428" w14:textId="77777777" w:rsidR="003C1B10" w:rsidRDefault="006E1633">
      <w:r>
        <w:t xml:space="preserve">[13] </w:t>
      </w:r>
      <w:hyperlink r:id="rId109" w:history="1">
        <w:r>
          <w:rPr>
            <w:rStyle w:val="afa"/>
          </w:rPr>
          <w:t>R2-2508414</w:t>
        </w:r>
      </w:hyperlink>
      <w:r>
        <w:tab/>
        <w:t xml:space="preserve">RRC </w:t>
      </w:r>
      <w:proofErr w:type="spellStart"/>
      <w:r>
        <w:t>Signaling</w:t>
      </w:r>
      <w:proofErr w:type="spellEnd"/>
      <w:r>
        <w:t xml:space="preserve"> Framework with more close integration with the slices</w:t>
      </w:r>
      <w:r>
        <w:tab/>
        <w:t>Panasonic</w:t>
      </w:r>
    </w:p>
    <w:p w14:paraId="6CE28852" w14:textId="77777777" w:rsidR="003C1B10" w:rsidRDefault="006E1633">
      <w:r>
        <w:t xml:space="preserve">[14] </w:t>
      </w:r>
      <w:hyperlink r:id="rId110" w:history="1">
        <w:r>
          <w:rPr>
            <w:rStyle w:val="afa"/>
          </w:rPr>
          <w:t>R2-2508450</w:t>
        </w:r>
      </w:hyperlink>
      <w:r>
        <w:tab/>
        <w:t>Views on RRC Structure and Configuration</w:t>
      </w:r>
      <w:r>
        <w:tab/>
        <w:t>Apple</w:t>
      </w:r>
    </w:p>
    <w:p w14:paraId="4994B12B" w14:textId="77777777" w:rsidR="003C1B10" w:rsidRDefault="006E1633">
      <w:r>
        <w:t xml:space="preserve">[15] </w:t>
      </w:r>
      <w:hyperlink r:id="rId111" w:history="1">
        <w:r>
          <w:rPr>
            <w:rStyle w:val="afa"/>
          </w:rPr>
          <w:t>R2-2508510</w:t>
        </w:r>
      </w:hyperlink>
      <w:r>
        <w:tab/>
        <w:t>Discussion on RRC structure and reconfiguration</w:t>
      </w:r>
      <w:r>
        <w:tab/>
        <w:t>KT Corp.</w:t>
      </w:r>
    </w:p>
    <w:p w14:paraId="685D905E" w14:textId="77777777" w:rsidR="003C1B10" w:rsidRDefault="006E1633">
      <w:r>
        <w:t xml:space="preserve">[16] </w:t>
      </w:r>
      <w:hyperlink r:id="rId112" w:history="1">
        <w:r>
          <w:rPr>
            <w:rStyle w:val="afa"/>
          </w:rPr>
          <w:t>R2-2508609</w:t>
        </w:r>
      </w:hyperlink>
      <w:r>
        <w:tab/>
        <w:t>Reducing RRC signalling overhead</w:t>
      </w:r>
      <w:r>
        <w:tab/>
        <w:t>Fraunhofer IIS, Fraunhofer HHI</w:t>
      </w:r>
    </w:p>
    <w:p w14:paraId="68784681" w14:textId="77777777" w:rsidR="003C1B10" w:rsidRDefault="006E1633">
      <w:r>
        <w:t xml:space="preserve">[17] </w:t>
      </w:r>
      <w:hyperlink r:id="rId113" w:history="1">
        <w:r>
          <w:rPr>
            <w:rStyle w:val="afa"/>
          </w:rPr>
          <w:t>R2-2508614</w:t>
        </w:r>
      </w:hyperlink>
      <w:r>
        <w:tab/>
        <w:t>RRC ASN.1 structure for 6G</w:t>
      </w:r>
      <w:r>
        <w:tab/>
        <w:t>Ericsson</w:t>
      </w:r>
    </w:p>
    <w:p w14:paraId="6935B354" w14:textId="77777777" w:rsidR="003C1B10" w:rsidRDefault="006E1633">
      <w:r>
        <w:t xml:space="preserve">[18] </w:t>
      </w:r>
      <w:hyperlink r:id="rId114" w:history="1">
        <w:r>
          <w:rPr>
            <w:rStyle w:val="afa"/>
          </w:rPr>
          <w:t>R2-2508618</w:t>
        </w:r>
      </w:hyperlink>
      <w:r>
        <w:tab/>
        <w:t xml:space="preserve">Discussion on RRC </w:t>
      </w:r>
      <w:proofErr w:type="spellStart"/>
      <w:r>
        <w:t>signaling</w:t>
      </w:r>
      <w:proofErr w:type="spellEnd"/>
      <w:r>
        <w:t xml:space="preserve"> design</w:t>
      </w:r>
      <w:r>
        <w:tab/>
        <w:t xml:space="preserve">Huawei, </w:t>
      </w:r>
      <w:proofErr w:type="spellStart"/>
      <w:r>
        <w:t>HiSilicon</w:t>
      </w:r>
      <w:proofErr w:type="spellEnd"/>
    </w:p>
    <w:p w14:paraId="4C2D9001" w14:textId="77777777" w:rsidR="003C1B10" w:rsidRDefault="006E1633">
      <w:r>
        <w:t xml:space="preserve">[19] </w:t>
      </w:r>
      <w:hyperlink r:id="rId115" w:history="1">
        <w:r>
          <w:rPr>
            <w:rStyle w:val="afa"/>
          </w:rPr>
          <w:t>R2-2508623</w:t>
        </w:r>
      </w:hyperlink>
      <w:r>
        <w:tab/>
        <w:t>Considerations on modular ASN.1 and RRC design for 6GR</w:t>
      </w:r>
      <w:r>
        <w:tab/>
        <w:t>Lenovo</w:t>
      </w:r>
    </w:p>
    <w:p w14:paraId="0AFA6530" w14:textId="77777777" w:rsidR="003C1B10" w:rsidRDefault="006E1633">
      <w:r>
        <w:t xml:space="preserve">[20] </w:t>
      </w:r>
      <w:hyperlink r:id="rId116" w:history="1">
        <w:r>
          <w:rPr>
            <w:rStyle w:val="afa"/>
          </w:rPr>
          <w:t>R2-2508631</w:t>
        </w:r>
      </w:hyperlink>
      <w:r>
        <w:tab/>
        <w:t>RRC structure and (re)configuration</w:t>
      </w:r>
      <w:r>
        <w:tab/>
      </w:r>
      <w:proofErr w:type="spellStart"/>
      <w:r>
        <w:t>Ofinno</w:t>
      </w:r>
      <w:proofErr w:type="spellEnd"/>
    </w:p>
    <w:p w14:paraId="4308885A" w14:textId="77777777" w:rsidR="003C1B10" w:rsidRDefault="006E1633">
      <w:r>
        <w:t xml:space="preserve">[21] </w:t>
      </w:r>
      <w:hyperlink r:id="rId117" w:history="1">
        <w:r>
          <w:rPr>
            <w:rStyle w:val="afa"/>
          </w:rPr>
          <w:t>R2-2508649</w:t>
        </w:r>
      </w:hyperlink>
      <w:r>
        <w:tab/>
        <w:t xml:space="preserve">Robust RRC </w:t>
      </w:r>
      <w:proofErr w:type="spellStart"/>
      <w:r>
        <w:t>Signaling</w:t>
      </w:r>
      <w:proofErr w:type="spellEnd"/>
      <w:r>
        <w:t xml:space="preserve"> Using Constraint ASN.1 Subtypes</w:t>
      </w:r>
      <w:r>
        <w:tab/>
        <w:t>TOYOTA ITC</w:t>
      </w:r>
    </w:p>
    <w:p w14:paraId="3963BB17" w14:textId="77777777" w:rsidR="003C1B10" w:rsidRDefault="006E1633">
      <w:r>
        <w:t xml:space="preserve">[22] </w:t>
      </w:r>
      <w:hyperlink r:id="rId118" w:history="1">
        <w:r>
          <w:rPr>
            <w:rStyle w:val="afa"/>
          </w:rPr>
          <w:t>R2-2508758</w:t>
        </w:r>
      </w:hyperlink>
      <w:r>
        <w:tab/>
        <w:t>Views on 6G RRC structure and (re)configuration</w:t>
      </w:r>
      <w:r>
        <w:tab/>
        <w:t>Qualcomm Incorporated</w:t>
      </w:r>
    </w:p>
    <w:p w14:paraId="420D2564" w14:textId="77777777" w:rsidR="003C1B10" w:rsidRDefault="006E1633">
      <w:r>
        <w:t xml:space="preserve">[23] </w:t>
      </w:r>
      <w:hyperlink r:id="rId119" w:history="1">
        <w:r>
          <w:rPr>
            <w:rStyle w:val="afa"/>
          </w:rPr>
          <w:t>R2-2508781</w:t>
        </w:r>
      </w:hyperlink>
      <w:r>
        <w:tab/>
        <w:t>Discussion on Radio Protocol Architecture – Control Plane</w:t>
      </w:r>
      <w:r>
        <w:tab/>
        <w:t>Rakuten Mobile, Inc</w:t>
      </w:r>
    </w:p>
    <w:p w14:paraId="0D604479" w14:textId="77777777" w:rsidR="003C1B10" w:rsidRDefault="006E1633">
      <w:r>
        <w:t xml:space="preserve">[24] </w:t>
      </w:r>
      <w:hyperlink r:id="rId120" w:history="1">
        <w:r>
          <w:rPr>
            <w:rStyle w:val="afa"/>
          </w:rPr>
          <w:t>R2-2508852</w:t>
        </w:r>
      </w:hyperlink>
      <w:r>
        <w:tab/>
        <w:t>Discussion on RRC Structure and Configuration in 6G</w:t>
      </w:r>
      <w:r>
        <w:tab/>
        <w:t>ETRI</w:t>
      </w:r>
    </w:p>
    <w:p w14:paraId="412F92F3" w14:textId="77777777" w:rsidR="003C1B10" w:rsidRDefault="006E1633">
      <w:r>
        <w:t xml:space="preserve">[25] </w:t>
      </w:r>
      <w:hyperlink r:id="rId121" w:history="1">
        <w:r>
          <w:rPr>
            <w:rStyle w:val="afa"/>
          </w:rPr>
          <w:t>R2-2508874</w:t>
        </w:r>
      </w:hyperlink>
      <w:r>
        <w:tab/>
        <w:t>RRC Restructuring and modular aspects for 6G</w:t>
      </w:r>
      <w:r>
        <w:tab/>
        <w:t>Samsung</w:t>
      </w:r>
    </w:p>
    <w:p w14:paraId="59254892" w14:textId="77777777" w:rsidR="003C1B10" w:rsidRDefault="006E1633">
      <w:r>
        <w:t xml:space="preserve">[26] </w:t>
      </w:r>
      <w:hyperlink r:id="rId122" w:history="1">
        <w:r>
          <w:rPr>
            <w:rStyle w:val="afa"/>
          </w:rPr>
          <w:t>R2-2508946</w:t>
        </w:r>
      </w:hyperlink>
      <w:r>
        <w:tab/>
        <w:t>Discussion on RRC Structure and (re)configuration in 6G</w:t>
      </w:r>
      <w:r>
        <w:tab/>
        <w:t>Fujitsu</w:t>
      </w:r>
    </w:p>
    <w:p w14:paraId="065DF025" w14:textId="77777777" w:rsidR="003C1B10" w:rsidRDefault="006E1633">
      <w:r>
        <w:t xml:space="preserve">[27] </w:t>
      </w:r>
      <w:hyperlink r:id="rId123" w:history="1">
        <w:r>
          <w:rPr>
            <w:rStyle w:val="afa"/>
          </w:rPr>
          <w:t>R2-2508972</w:t>
        </w:r>
      </w:hyperlink>
      <w:r>
        <w:tab/>
        <w:t>Discussion on RRC Structure and (re)configuration</w:t>
      </w:r>
      <w:r>
        <w:tab/>
        <w:t>Google Korea LLC</w:t>
      </w:r>
    </w:p>
    <w:p w14:paraId="5CD26C85" w14:textId="77777777" w:rsidR="003C1B10" w:rsidRDefault="006E1633">
      <w:r>
        <w:t xml:space="preserve">[28] </w:t>
      </w:r>
      <w:hyperlink r:id="rId124" w:history="1">
        <w:r>
          <w:rPr>
            <w:rStyle w:val="afa"/>
          </w:rPr>
          <w:t>R2-2509014</w:t>
        </w:r>
      </w:hyperlink>
      <w:r>
        <w:tab/>
        <w:t>RRC configuration for flexible and adaptive UE behaviour</w:t>
      </w:r>
      <w:r>
        <w:tab/>
        <w:t>Qualcomm Incorporated, MediaTek Inc.</w:t>
      </w:r>
    </w:p>
    <w:p w14:paraId="0F9A032F" w14:textId="77777777" w:rsidR="003C1B10" w:rsidRDefault="006E1633">
      <w:r>
        <w:lastRenderedPageBreak/>
        <w:t xml:space="preserve">[29] </w:t>
      </w:r>
      <w:hyperlink r:id="rId125" w:history="1">
        <w:r>
          <w:rPr>
            <w:rStyle w:val="afa"/>
          </w:rPr>
          <w:t>R2-2509077</w:t>
        </w:r>
      </w:hyperlink>
      <w:r>
        <w:tab/>
        <w:t>Modular design for 6GR Protocol</w:t>
      </w:r>
      <w:r>
        <w:tab/>
        <w:t>CMCC, NTT DOCOMO, Turkcell, China Unicom, Nokia</w:t>
      </w:r>
    </w:p>
    <w:p w14:paraId="2278E5E3" w14:textId="77777777" w:rsidR="003C1B10" w:rsidRDefault="003C1B10"/>
    <w:p w14:paraId="1DF82E25" w14:textId="77777777" w:rsidR="003C1B10" w:rsidRDefault="006E1633">
      <w:pPr>
        <w:pStyle w:val="1"/>
      </w:pPr>
      <w:r>
        <w:t>Annex A:</w:t>
      </w:r>
      <w:r>
        <w:tab/>
        <w:t>Company contributions on 6G RRC structure</w:t>
      </w:r>
    </w:p>
    <w:p w14:paraId="550F14B0" w14:textId="77777777" w:rsidR="003C1B10" w:rsidRDefault="001462F6">
      <w:pPr>
        <w:pStyle w:val="Doc-title"/>
      </w:pPr>
      <w:hyperlink r:id="rId126" w:history="1">
        <w:r w:rsidR="006E1633">
          <w:rPr>
            <w:rStyle w:val="afa"/>
          </w:rPr>
          <w:t>R2-2509077</w:t>
        </w:r>
      </w:hyperlink>
      <w:r w:rsidR="006E1633">
        <w:tab/>
        <w:t>Modular design for 6GR Protocol</w:t>
      </w:r>
      <w:r w:rsidR="006E1633">
        <w:tab/>
        <w:t>CMCC, NTT DOCOMO, Turkcell, China Unicom, Nokia</w:t>
      </w:r>
      <w:r w:rsidR="006E1633">
        <w:tab/>
        <w:t>discussion</w:t>
      </w:r>
      <w:r w:rsidR="006E1633">
        <w:tab/>
        <w:t>Rel-20</w:t>
      </w:r>
      <w:r w:rsidR="006E1633">
        <w:tab/>
        <w:t>FS_6G_Radio</w:t>
      </w:r>
    </w:p>
    <w:p w14:paraId="3E997636" w14:textId="77777777" w:rsidR="003C1B10" w:rsidRDefault="006E1633">
      <w:pPr>
        <w:pStyle w:val="Doc-text2"/>
        <w:rPr>
          <w:i/>
          <w:iCs/>
        </w:rPr>
      </w:pPr>
      <w:r>
        <w:rPr>
          <w:i/>
          <w:iCs/>
        </w:rPr>
        <w:t>Observation 1: The following key issues from 5G commercialization should be addressed:</w:t>
      </w:r>
    </w:p>
    <w:p w14:paraId="2058BA07" w14:textId="77777777" w:rsidR="003C1B10" w:rsidRDefault="006E1633">
      <w:pPr>
        <w:pStyle w:val="Doc-text2"/>
        <w:rPr>
          <w:i/>
          <w:iCs/>
        </w:rPr>
      </w:pPr>
      <w:r>
        <w:rPr>
          <w:i/>
          <w:iCs/>
        </w:rPr>
        <w:t>•</w:t>
      </w:r>
      <w:r>
        <w:rPr>
          <w:i/>
          <w:iCs/>
        </w:rPr>
        <w:tab/>
        <w:t xml:space="preserve">Protocol complexity, processing difficulty, and high maintenance overhead on both </w:t>
      </w:r>
      <w:proofErr w:type="spellStart"/>
      <w:r>
        <w:rPr>
          <w:i/>
          <w:iCs/>
        </w:rPr>
        <w:t>gNB</w:t>
      </w:r>
      <w:proofErr w:type="spellEnd"/>
      <w:r>
        <w:rPr>
          <w:i/>
          <w:iCs/>
        </w:rPr>
        <w:t xml:space="preserve"> and UE sides:</w:t>
      </w:r>
    </w:p>
    <w:p w14:paraId="06E5722B" w14:textId="77777777" w:rsidR="003C1B10" w:rsidRDefault="006E1633">
      <w:pPr>
        <w:pStyle w:val="Doc-text2"/>
        <w:rPr>
          <w:i/>
          <w:iCs/>
        </w:rPr>
      </w:pPr>
      <w:r>
        <w:rPr>
          <w:i/>
          <w:iCs/>
        </w:rPr>
        <w:t>o</w:t>
      </w:r>
      <w:r>
        <w:rPr>
          <w:i/>
          <w:iCs/>
        </w:rPr>
        <w:tab/>
      </w:r>
      <w:proofErr w:type="gramStart"/>
      <w:r>
        <w:rPr>
          <w:i/>
          <w:iCs/>
        </w:rPr>
        <w:t>The</w:t>
      </w:r>
      <w:proofErr w:type="gramEnd"/>
      <w:r>
        <w:rPr>
          <w:i/>
          <w:iCs/>
        </w:rPr>
        <w:t xml:space="preserve"> deeply nested structure of NR RRC configuration framework is overly complex </w:t>
      </w:r>
    </w:p>
    <w:p w14:paraId="2B598402" w14:textId="77777777" w:rsidR="003C1B10" w:rsidRDefault="006E1633">
      <w:pPr>
        <w:pStyle w:val="Doc-text2"/>
        <w:rPr>
          <w:i/>
          <w:iCs/>
        </w:rPr>
      </w:pPr>
      <w:r>
        <w:rPr>
          <w:i/>
          <w:iCs/>
        </w:rPr>
        <w:t>o</w:t>
      </w:r>
      <w:r>
        <w:rPr>
          <w:i/>
          <w:iCs/>
        </w:rPr>
        <w:tab/>
        <w:t xml:space="preserve">Full configuration (e.g., during initial configuration) results excessive </w:t>
      </w:r>
      <w:proofErr w:type="spellStart"/>
      <w:r>
        <w:rPr>
          <w:i/>
          <w:iCs/>
        </w:rPr>
        <w:t>signaling</w:t>
      </w:r>
      <w:proofErr w:type="spellEnd"/>
      <w:r>
        <w:rPr>
          <w:i/>
          <w:iCs/>
        </w:rPr>
        <w:t xml:space="preserve"> overhead</w:t>
      </w:r>
    </w:p>
    <w:p w14:paraId="242A16E5" w14:textId="77777777" w:rsidR="003C1B10" w:rsidRDefault="006E1633">
      <w:pPr>
        <w:pStyle w:val="Doc-text2"/>
        <w:rPr>
          <w:i/>
          <w:iCs/>
        </w:rPr>
      </w:pPr>
      <w:r>
        <w:rPr>
          <w:i/>
          <w:iCs/>
        </w:rPr>
        <w:t>o</w:t>
      </w:r>
      <w:r>
        <w:rPr>
          <w:i/>
          <w:iCs/>
        </w:rPr>
        <w:tab/>
        <w:t>The NR RRC configuration with strong inter-IE coupling and internal cross-references, is difficult to maintain</w:t>
      </w:r>
    </w:p>
    <w:p w14:paraId="7DBD24AE" w14:textId="77777777" w:rsidR="003C1B10" w:rsidRDefault="006E1633">
      <w:pPr>
        <w:pStyle w:val="Doc-text2"/>
        <w:rPr>
          <w:i/>
          <w:iCs/>
        </w:rPr>
      </w:pPr>
      <w:r>
        <w:rPr>
          <w:i/>
          <w:iCs/>
        </w:rPr>
        <w:t>o</w:t>
      </w:r>
      <w:r>
        <w:rPr>
          <w:i/>
          <w:iCs/>
        </w:rPr>
        <w:tab/>
        <w:t xml:space="preserve">Dispersed </w:t>
      </w:r>
      <w:proofErr w:type="spellStart"/>
      <w:r>
        <w:rPr>
          <w:i/>
          <w:iCs/>
        </w:rPr>
        <w:t>signaling</w:t>
      </w:r>
      <w:proofErr w:type="spellEnd"/>
      <w:r>
        <w:rPr>
          <w:i/>
          <w:iCs/>
        </w:rPr>
        <w:t xml:space="preserve"> </w:t>
      </w:r>
      <w:proofErr w:type="gramStart"/>
      <w:r>
        <w:rPr>
          <w:i/>
          <w:iCs/>
        </w:rPr>
        <w:t>configurations  results</w:t>
      </w:r>
      <w:proofErr w:type="gramEnd"/>
      <w:r>
        <w:rPr>
          <w:i/>
          <w:iCs/>
        </w:rPr>
        <w:t xml:space="preserve"> in the redundancy and mess in configuration </w:t>
      </w:r>
      <w:proofErr w:type="spellStart"/>
      <w:r>
        <w:rPr>
          <w:i/>
          <w:iCs/>
        </w:rPr>
        <w:t>signaling</w:t>
      </w:r>
      <w:proofErr w:type="spellEnd"/>
    </w:p>
    <w:p w14:paraId="5C353114" w14:textId="77777777" w:rsidR="003C1B10" w:rsidRDefault="006E1633">
      <w:pPr>
        <w:pStyle w:val="Doc-text2"/>
        <w:rPr>
          <w:i/>
          <w:iCs/>
        </w:rPr>
      </w:pPr>
      <w:r>
        <w:rPr>
          <w:i/>
          <w:iCs/>
        </w:rPr>
        <w:t>•</w:t>
      </w:r>
      <w:r>
        <w:rPr>
          <w:i/>
          <w:iCs/>
        </w:rPr>
        <w:tab/>
        <w:t xml:space="preserve">Coupled protocol stack causes wasteful use of expensive hardware resources and energy, </w:t>
      </w:r>
      <w:proofErr w:type="gramStart"/>
      <w:r>
        <w:rPr>
          <w:i/>
          <w:iCs/>
        </w:rPr>
        <w:t>increasing  operator</w:t>
      </w:r>
      <w:proofErr w:type="gramEnd"/>
      <w:r>
        <w:rPr>
          <w:i/>
          <w:iCs/>
        </w:rPr>
        <w:t xml:space="preserve"> CAPEX and OPEX.</w:t>
      </w:r>
    </w:p>
    <w:p w14:paraId="7FA8AE7E" w14:textId="77777777"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14:textId="77777777" w:rsidR="003C1B10" w:rsidRDefault="006E1633">
      <w:pPr>
        <w:pStyle w:val="Doc-text2"/>
        <w:rPr>
          <w:i/>
          <w:iCs/>
          <w:lang w:val="en-US"/>
        </w:rPr>
      </w:pPr>
      <w:r>
        <w:rPr>
          <w:i/>
          <w:iCs/>
          <w:lang w:val="en-US"/>
        </w:rPr>
        <w:t xml:space="preserve">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w:t>
      </w:r>
      <w:proofErr w:type="spellStart"/>
      <w:r>
        <w:rPr>
          <w:i/>
          <w:iCs/>
          <w:lang w:val="en-US"/>
        </w:rPr>
        <w:t>Module”and“Physical</w:t>
      </w:r>
      <w:proofErr w:type="spellEnd"/>
      <w:r>
        <w:rPr>
          <w:i/>
          <w:iCs/>
          <w:lang w:val="en-US"/>
        </w:rPr>
        <w:t xml:space="preserve"> radio resource configuration-Module”, can alleviate the complexity resulting from the deeply nested NR RRC configuration framework with strong inter-IE coupling and internal cross-references..</w:t>
      </w:r>
    </w:p>
    <w:p w14:paraId="47D43AD4" w14:textId="77777777" w:rsidR="003C1B10" w:rsidRDefault="006E1633">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14:textId="77777777"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14:textId="77777777" w:rsidR="003C1B10" w:rsidRDefault="006E1633">
      <w:pPr>
        <w:pStyle w:val="Doc-text2"/>
        <w:rPr>
          <w:i/>
          <w:iCs/>
          <w:lang w:val="en-US"/>
        </w:rPr>
      </w:pPr>
      <w:r>
        <w:rPr>
          <w:i/>
          <w:iCs/>
          <w:lang w:val="en-US"/>
        </w:rPr>
        <w:t>Proposal 1:   It is proposed to define functional modules in RRC configuration, organizing the protocol not in "layers" but in "functional modules</w:t>
      </w:r>
      <w:proofErr w:type="gramStart"/>
      <w:r>
        <w:rPr>
          <w:i/>
          <w:iCs/>
          <w:lang w:val="en-US"/>
        </w:rPr>
        <w:t>",  such</w:t>
      </w:r>
      <w:proofErr w:type="gramEnd"/>
      <w:r>
        <w:rPr>
          <w:i/>
          <w:iCs/>
          <w:lang w:val="en-US"/>
        </w:rPr>
        <w:t xml:space="preserve"> as "Mobility Management-Module" ,"Access Control-Module" ,“L2 Data Handling Module” , “Physical radio resource configuration-Module” and so on.</w:t>
      </w:r>
    </w:p>
    <w:p w14:paraId="5490D585" w14:textId="77777777" w:rsidR="003C1B10" w:rsidRDefault="006E1633">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535C422E" w14:textId="77777777" w:rsidR="003C1B10" w:rsidRDefault="006E1633">
      <w:pPr>
        <w:pStyle w:val="Doc-text2"/>
        <w:rPr>
          <w:i/>
          <w:iCs/>
          <w:lang w:val="en-US"/>
        </w:rPr>
      </w:pPr>
      <w:r>
        <w:rPr>
          <w:i/>
          <w:iCs/>
          <w:lang w:val="en-US"/>
        </w:rPr>
        <w:t xml:space="preserve">Proposal 3:  it is proposed to take the modular manner into the specific function study and design from the </w:t>
      </w:r>
      <w:proofErr w:type="spellStart"/>
      <w:r>
        <w:rPr>
          <w:i/>
          <w:iCs/>
          <w:lang w:val="en-US"/>
        </w:rPr>
        <w:t>begining</w:t>
      </w:r>
      <w:proofErr w:type="spellEnd"/>
      <w:r>
        <w:rPr>
          <w:i/>
          <w:iCs/>
          <w:lang w:val="en-US"/>
        </w:rPr>
        <w:t xml:space="preserve"> and synchronize this with RAN1 to make RAN1's input to be aligned with this modular manner. </w:t>
      </w:r>
    </w:p>
    <w:p w14:paraId="1563CA03" w14:textId="77777777" w:rsidR="003C1B10" w:rsidRDefault="006E1633">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30498CC3" w14:textId="77777777" w:rsidR="003C1B10" w:rsidRDefault="001462F6">
      <w:pPr>
        <w:pStyle w:val="Doc-title"/>
        <w:rPr>
          <w:i/>
          <w:iCs/>
        </w:rPr>
      </w:pPr>
      <w:hyperlink r:id="rId127" w:history="1">
        <w:r w:rsidR="006E1633">
          <w:rPr>
            <w:rStyle w:val="afa"/>
          </w:rPr>
          <w:t>R2-2508098</w:t>
        </w:r>
      </w:hyperlink>
      <w:r w:rsidR="006E1633">
        <w:tab/>
        <w:t>Considerations on RRC Structure and (re)configuration</w:t>
      </w:r>
      <w:r w:rsidR="006E1633">
        <w:tab/>
        <w:t>CATT</w:t>
      </w:r>
      <w:r w:rsidR="006E1633">
        <w:tab/>
        <w:t>discussion</w:t>
      </w:r>
      <w:r w:rsidR="006E1633">
        <w:tab/>
        <w:t>Rel-20</w:t>
      </w:r>
      <w:r w:rsidR="006E1633">
        <w:rPr>
          <w:i/>
          <w:iCs/>
        </w:rPr>
        <w:tab/>
        <w:t>FS_6G_Radio</w:t>
      </w:r>
    </w:p>
    <w:p w14:paraId="10A9ED1C" w14:textId="77777777" w:rsidR="003C1B10" w:rsidRDefault="006E1633">
      <w:pPr>
        <w:pStyle w:val="Doc-title"/>
        <w:ind w:left="2395"/>
        <w:rPr>
          <w:b/>
          <w:bCs/>
          <w:i/>
          <w:iCs/>
        </w:rPr>
      </w:pPr>
      <w:r>
        <w:rPr>
          <w:b/>
          <w:bCs/>
          <w:i/>
          <w:iCs/>
        </w:rPr>
        <w:t>RRC Structure</w:t>
      </w:r>
    </w:p>
    <w:p w14:paraId="61F9FD99" w14:textId="77777777" w:rsidR="003C1B10" w:rsidRDefault="006E1633">
      <w:pPr>
        <w:pStyle w:val="Doc-title"/>
        <w:ind w:left="2395"/>
        <w:rPr>
          <w:i/>
          <w:iCs/>
        </w:rPr>
      </w:pPr>
      <w:r>
        <w:rPr>
          <w:i/>
          <w:iCs/>
        </w:rPr>
        <w:t>Observation 1: 5G RRC structure can be regarded as a single comprehensive module without detailed partitioning.</w:t>
      </w:r>
    </w:p>
    <w:p w14:paraId="4E82B9C9" w14:textId="77777777" w:rsidR="003C1B10" w:rsidRDefault="006E1633">
      <w:pPr>
        <w:pStyle w:val="Doc-title"/>
        <w:ind w:left="2395"/>
        <w:rPr>
          <w:i/>
          <w:iCs/>
        </w:rPr>
      </w:pPr>
      <w:r>
        <w:rPr>
          <w:i/>
          <w:iCs/>
        </w:rPr>
        <w:t>Proposal 1: To partition the ASN.1 content of RRC protocol as following:</w:t>
      </w:r>
    </w:p>
    <w:p w14:paraId="081E40BF" w14:textId="77777777" w:rsidR="003C1B10" w:rsidRDefault="006E1633">
      <w:pPr>
        <w:pStyle w:val="Doc-title"/>
        <w:ind w:left="2395"/>
        <w:rPr>
          <w:i/>
          <w:iCs/>
        </w:rPr>
      </w:pPr>
      <w:r>
        <w:rPr>
          <w:i/>
          <w:iCs/>
        </w:rPr>
        <w:lastRenderedPageBreak/>
        <w:t>-</w:t>
      </w:r>
      <w:r>
        <w:rPr>
          <w:i/>
          <w:iCs/>
        </w:rPr>
        <w:tab/>
        <w:t xml:space="preserve">Basic RRC modules: One general module + several common modules which have less/weak cross-coupling with other common modules, </w:t>
      </w:r>
      <w:proofErr w:type="gramStart"/>
      <w:r>
        <w:rPr>
          <w:i/>
          <w:iCs/>
        </w:rPr>
        <w:t>e.g.</w:t>
      </w:r>
      <w:proofErr w:type="gramEnd"/>
      <w:r>
        <w:rPr>
          <w:i/>
          <w:iCs/>
        </w:rPr>
        <w:t xml:space="preserve"> mobility, measurement;</w:t>
      </w:r>
    </w:p>
    <w:p w14:paraId="0BA68202" w14:textId="77777777" w:rsidR="003C1B10" w:rsidRDefault="006E1633">
      <w:pPr>
        <w:pStyle w:val="Doc-title"/>
        <w:ind w:left="2395"/>
        <w:rPr>
          <w:i/>
          <w:iCs/>
        </w:rPr>
      </w:pPr>
      <w:r>
        <w:rPr>
          <w:i/>
          <w:iCs/>
        </w:rPr>
        <w:t>-</w:t>
      </w:r>
      <w:r>
        <w:rPr>
          <w:i/>
          <w:iCs/>
        </w:rPr>
        <w:tab/>
        <w:t>Feature modules: Separate modules for specific features, e.g. NTN.</w:t>
      </w:r>
    </w:p>
    <w:p w14:paraId="0DD6370F" w14:textId="77777777" w:rsidR="003C1B10" w:rsidRDefault="006E1633">
      <w:pPr>
        <w:pStyle w:val="Doc-title"/>
        <w:ind w:left="2395"/>
        <w:rPr>
          <w:i/>
          <w:iCs/>
        </w:rPr>
      </w:pPr>
      <w:r>
        <w:rPr>
          <w:i/>
          <w:iCs/>
        </w:rPr>
        <w:t xml:space="preserve">Proposal 2: General principle: For future enhancements to any feature module, aim at minimal impact on other feature modules and the basic RRC modules. </w:t>
      </w:r>
    </w:p>
    <w:p w14:paraId="6E0AF3FE" w14:textId="77777777" w:rsidR="003C1B10" w:rsidRDefault="006E1633">
      <w:pPr>
        <w:pStyle w:val="Doc-title"/>
        <w:ind w:left="2395"/>
        <w:rPr>
          <w:i/>
          <w:iCs/>
        </w:rPr>
      </w:pPr>
      <w:r>
        <w:rPr>
          <w:i/>
          <w:iCs/>
        </w:rPr>
        <w:t>Proposal 3: Once RAN2 reaches a decision on RRC modular structure, we should inform RAN1 and RAN4 to follow such structure in their work.</w:t>
      </w:r>
    </w:p>
    <w:p w14:paraId="353F444C" w14:textId="77777777" w:rsidR="003C1B10" w:rsidRDefault="006E1633">
      <w:pPr>
        <w:pStyle w:val="Doc-title"/>
        <w:ind w:left="2395"/>
        <w:rPr>
          <w:b/>
          <w:bCs/>
          <w:i/>
          <w:iCs/>
        </w:rPr>
      </w:pPr>
      <w:r>
        <w:rPr>
          <w:b/>
          <w:bCs/>
          <w:i/>
          <w:iCs/>
        </w:rPr>
        <w:t>Delta Configuration for RRC signalling</w:t>
      </w:r>
    </w:p>
    <w:p w14:paraId="572BD62C" w14:textId="77777777" w:rsidR="003C1B10" w:rsidRDefault="006E1633">
      <w:pPr>
        <w:pStyle w:val="Doc-title"/>
        <w:ind w:left="2395"/>
        <w:rPr>
          <w:i/>
          <w:iCs/>
        </w:rPr>
      </w:pPr>
      <w:r>
        <w:rPr>
          <w:i/>
          <w:iCs/>
        </w:rPr>
        <w:t xml:space="preserve">Observation 2: Delta configuration can significantly reduce air interface </w:t>
      </w:r>
      <w:proofErr w:type="spellStart"/>
      <w:r>
        <w:rPr>
          <w:i/>
          <w:iCs/>
        </w:rPr>
        <w:t>signaling</w:t>
      </w:r>
      <w:proofErr w:type="spellEnd"/>
      <w:r>
        <w:rPr>
          <w:i/>
          <w:iCs/>
        </w:rPr>
        <w:t xml:space="preserve"> which should not be removed from 6G.</w:t>
      </w:r>
    </w:p>
    <w:p w14:paraId="47C44986" w14:textId="77777777" w:rsidR="003C1B10" w:rsidRDefault="006E1633">
      <w:pPr>
        <w:pStyle w:val="Doc-title"/>
        <w:ind w:left="2395"/>
        <w:rPr>
          <w:i/>
          <w:iCs/>
        </w:rPr>
      </w:pPr>
      <w:r>
        <w:rPr>
          <w:i/>
          <w:iCs/>
        </w:rPr>
        <w:t xml:space="preserve">Proposal 4: Delta configuration and Need Code mechanism continue to be used for RRC </w:t>
      </w:r>
      <w:proofErr w:type="spellStart"/>
      <w:r>
        <w:rPr>
          <w:i/>
          <w:iCs/>
        </w:rPr>
        <w:t>signaling</w:t>
      </w:r>
      <w:proofErr w:type="spellEnd"/>
      <w:r>
        <w:rPr>
          <w:i/>
          <w:iCs/>
        </w:rPr>
        <w:t xml:space="preserve"> in 6G, with textual enhancements in the field descriptions (e.g., adding "mandatory functionality" clarifications or introducing writing templates to improve interpretability).</w:t>
      </w:r>
    </w:p>
    <w:p w14:paraId="504576F7" w14:textId="77777777" w:rsidR="003C1B10" w:rsidRDefault="006E1633">
      <w:pPr>
        <w:pStyle w:val="Doc-title"/>
        <w:ind w:left="2395"/>
        <w:rPr>
          <w:b/>
          <w:bCs/>
          <w:i/>
          <w:iCs/>
        </w:rPr>
      </w:pPr>
      <w:r>
        <w:rPr>
          <w:b/>
          <w:bCs/>
          <w:i/>
          <w:iCs/>
        </w:rPr>
        <w:t>Failure of re-configuration</w:t>
      </w:r>
    </w:p>
    <w:p w14:paraId="13F1C10B" w14:textId="77777777" w:rsidR="003C1B10" w:rsidRDefault="006E1633">
      <w:pPr>
        <w:pStyle w:val="Doc-title"/>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14:textId="77777777" w:rsidR="003C1B10" w:rsidRDefault="006E1633">
      <w:pPr>
        <w:pStyle w:val="Doc-title"/>
        <w:ind w:left="2395"/>
        <w:rPr>
          <w:i/>
          <w:iCs/>
        </w:rPr>
      </w:pPr>
      <w:r>
        <w:rPr>
          <w:i/>
          <w:iCs/>
        </w:rPr>
        <w:t>Proposal 5: RAN2 first studies the failure probability caused by the UE's inability to comply with the configuration, and then determining whether a partial success/failure mechanism is required.</w:t>
      </w:r>
    </w:p>
    <w:p w14:paraId="341DCE87" w14:textId="77777777" w:rsidR="003C1B10" w:rsidRDefault="003C1B10">
      <w:pPr>
        <w:pStyle w:val="Doc-text2"/>
      </w:pPr>
    </w:p>
    <w:p w14:paraId="7688D440" w14:textId="77777777" w:rsidR="003C1B10" w:rsidRDefault="001462F6">
      <w:pPr>
        <w:pStyle w:val="Doc-title"/>
      </w:pPr>
      <w:hyperlink r:id="rId128" w:history="1">
        <w:r w:rsidR="006E1633">
          <w:rPr>
            <w:rStyle w:val="afa"/>
          </w:rPr>
          <w:t>R2-2508051</w:t>
        </w:r>
      </w:hyperlink>
      <w:r w:rsidR="006E1633">
        <w:tab/>
        <w:t>6GR RRC Structure and (re)configuration</w:t>
      </w:r>
      <w:r w:rsidR="006E1633">
        <w:tab/>
        <w:t>vivo</w:t>
      </w:r>
      <w:r w:rsidR="006E1633">
        <w:tab/>
        <w:t>discussion</w:t>
      </w:r>
      <w:r w:rsidR="006E1633">
        <w:tab/>
        <w:t>Rel-20</w:t>
      </w:r>
    </w:p>
    <w:p w14:paraId="7A4398D4" w14:textId="77777777" w:rsidR="003C1B10" w:rsidRDefault="006E1633">
      <w:pPr>
        <w:pStyle w:val="Doc-text2"/>
        <w:rPr>
          <w:b/>
          <w:bCs/>
          <w:i/>
          <w:iCs/>
        </w:rPr>
      </w:pPr>
      <w:r>
        <w:rPr>
          <w:b/>
          <w:bCs/>
          <w:i/>
          <w:iCs/>
        </w:rPr>
        <w:t>Modular design</w:t>
      </w:r>
    </w:p>
    <w:p w14:paraId="0E4AE758" w14:textId="77777777" w:rsidR="003C1B10" w:rsidRDefault="006E1633">
      <w:pPr>
        <w:pStyle w:val="Doc-text2"/>
        <w:rPr>
          <w:i/>
          <w:iCs/>
        </w:rPr>
      </w:pPr>
      <w:r>
        <w:rPr>
          <w:i/>
          <w:iCs/>
        </w:rPr>
        <w:t>Observation 1: Motivations of RRC modular to be achieved at least support the following the goals and benefits:</w:t>
      </w:r>
    </w:p>
    <w:p w14:paraId="6A99C4DA" w14:textId="77777777" w:rsidR="003C1B10" w:rsidRDefault="006E1633">
      <w:pPr>
        <w:pStyle w:val="Doc-text2"/>
        <w:rPr>
          <w:i/>
          <w:iCs/>
        </w:rPr>
      </w:pPr>
      <w:r>
        <w:rPr>
          <w:i/>
          <w:iCs/>
        </w:rPr>
        <w:t></w:t>
      </w:r>
      <w:r>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2821CDA4" w14:textId="77777777" w:rsidR="003C1B10" w:rsidRDefault="006E1633">
      <w:pPr>
        <w:pStyle w:val="Doc-text2"/>
        <w:rPr>
          <w:i/>
          <w:iCs/>
        </w:rPr>
      </w:pPr>
      <w:r>
        <w:rPr>
          <w:i/>
          <w:iCs/>
        </w:rPr>
        <w:t></w:t>
      </w:r>
      <w:r>
        <w:rPr>
          <w:i/>
          <w:iCs/>
        </w:rPr>
        <w:tab/>
        <w:t>Motivation 2: Different modules for different pairs of communication objects.</w:t>
      </w:r>
    </w:p>
    <w:p w14:paraId="33DADC61" w14:textId="77777777" w:rsidR="003C1B10" w:rsidRDefault="006E1633">
      <w:pPr>
        <w:pStyle w:val="Doc-text2"/>
        <w:rPr>
          <w:i/>
          <w:iCs/>
        </w:rPr>
      </w:pPr>
      <w:r>
        <w:rPr>
          <w:i/>
          <w:iCs/>
        </w:rPr>
        <w:t></w:t>
      </w:r>
      <w:r>
        <w:rPr>
          <w:i/>
          <w:iCs/>
        </w:rPr>
        <w:tab/>
        <w:t>Motivation 3: The improvement of the readability of the specification.</w:t>
      </w:r>
    </w:p>
    <w:p w14:paraId="6E4539DF" w14:textId="77777777" w:rsidR="003C1B10" w:rsidRDefault="003C1B10">
      <w:pPr>
        <w:pStyle w:val="Doc-text2"/>
        <w:rPr>
          <w:i/>
          <w:iCs/>
        </w:rPr>
      </w:pPr>
    </w:p>
    <w:p w14:paraId="70CA0889" w14:textId="77777777" w:rsidR="003C1B10" w:rsidRDefault="006E1633">
      <w:pPr>
        <w:pStyle w:val="Doc-text2"/>
        <w:rPr>
          <w:i/>
          <w:iCs/>
        </w:rPr>
      </w:pPr>
      <w:r>
        <w:rPr>
          <w:i/>
          <w:iCs/>
        </w:rPr>
        <w:t>Proposal 1: The modular discussed in RAN2 should fucus on the modular of ASN.1 codes in the RRC specification. RAN2 to discuss the following two issues:</w:t>
      </w:r>
    </w:p>
    <w:p w14:paraId="11B65899" w14:textId="77777777" w:rsidR="003C1B10" w:rsidRDefault="006E1633">
      <w:pPr>
        <w:pStyle w:val="Doc-text2"/>
        <w:rPr>
          <w:i/>
          <w:iCs/>
        </w:rPr>
      </w:pPr>
      <w:r>
        <w:rPr>
          <w:i/>
          <w:iCs/>
        </w:rPr>
        <w:t></w:t>
      </w:r>
      <w:r>
        <w:rPr>
          <w:i/>
          <w:iCs/>
        </w:rPr>
        <w:tab/>
        <w:t>Issue 1: the rules of how to divide ASN.1 codes into different modules?</w:t>
      </w:r>
    </w:p>
    <w:p w14:paraId="1B719D8E" w14:textId="77777777" w:rsidR="003C1B10" w:rsidRDefault="006E1633">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14:paraId="70B61E5C" w14:textId="77777777" w:rsidR="003C1B10" w:rsidRDefault="003C1B10">
      <w:pPr>
        <w:pStyle w:val="Doc-text2"/>
        <w:rPr>
          <w:i/>
          <w:iCs/>
        </w:rPr>
      </w:pPr>
    </w:p>
    <w:p w14:paraId="15B79E18" w14:textId="77777777" w:rsidR="003C1B10" w:rsidRDefault="006E1633">
      <w:pPr>
        <w:pStyle w:val="Doc-text2"/>
        <w:rPr>
          <w:i/>
          <w:iCs/>
        </w:rPr>
      </w:pPr>
      <w:r>
        <w:rPr>
          <w:i/>
          <w:iCs/>
        </w:rPr>
        <w:t>Proposal 2: study the possible rules for module division, including:</w:t>
      </w:r>
    </w:p>
    <w:p w14:paraId="4038BD22" w14:textId="77777777"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5BBCA6F4" w14:textId="77777777" w:rsidR="003C1B10" w:rsidRDefault="006E1633">
      <w:pPr>
        <w:pStyle w:val="Doc-text2"/>
        <w:rPr>
          <w:i/>
          <w:iCs/>
        </w:rPr>
      </w:pPr>
      <w:r>
        <w:rPr>
          <w:i/>
          <w:iCs/>
        </w:rPr>
        <w:t></w:t>
      </w:r>
      <w:r>
        <w:rPr>
          <w:i/>
          <w:iCs/>
        </w:rPr>
        <w:tab/>
        <w:t>Rule2: dimension of pair of communication objects.</w:t>
      </w:r>
    </w:p>
    <w:p w14:paraId="6F5DC42A" w14:textId="77777777" w:rsidR="003C1B10" w:rsidRDefault="006E1633">
      <w:pPr>
        <w:pStyle w:val="Doc-text2"/>
        <w:rPr>
          <w:i/>
          <w:iCs/>
        </w:rPr>
      </w:pPr>
      <w:r>
        <w:rPr>
          <w:i/>
          <w:iCs/>
        </w:rPr>
        <w:t></w:t>
      </w:r>
      <w:r>
        <w:rPr>
          <w:i/>
          <w:iCs/>
        </w:rPr>
        <w:tab/>
        <w:t>Rule3: dimension of different WG. Further consider work group/protocol layer division, e.g., physical configuration as a separate module. FFS for PDCP/RLC/MAC. Discuss the possibility that physical configuration module is maintained by RAN1.</w:t>
      </w:r>
    </w:p>
    <w:p w14:paraId="7B3B842D" w14:textId="77777777" w:rsidR="003C1B10" w:rsidRDefault="003C1B10">
      <w:pPr>
        <w:pStyle w:val="Doc-text2"/>
        <w:rPr>
          <w:i/>
          <w:iCs/>
        </w:rPr>
      </w:pPr>
    </w:p>
    <w:p w14:paraId="354ABB64" w14:textId="77777777" w:rsidR="003C1B10" w:rsidRDefault="006E1633">
      <w:pPr>
        <w:pStyle w:val="Doc-text2"/>
        <w:rPr>
          <w:i/>
          <w:iCs/>
        </w:rPr>
      </w:pPr>
      <w:r>
        <w:rPr>
          <w:i/>
          <w:iCs/>
        </w:rPr>
        <w:t>Proposal 3: RAN2 to study the improvement of ASN.1 encoding and decoding efficiency for OCTET STRING and consider the following principles:</w:t>
      </w:r>
    </w:p>
    <w:p w14:paraId="0F03CDB6" w14:textId="77777777" w:rsidR="003C1B10" w:rsidRDefault="006E1633">
      <w:pPr>
        <w:pStyle w:val="Doc-text2"/>
        <w:rPr>
          <w:i/>
          <w:iCs/>
        </w:rPr>
      </w:pPr>
      <w:r>
        <w:rPr>
          <w:i/>
          <w:iCs/>
        </w:rPr>
        <w:t></w:t>
      </w:r>
      <w:r>
        <w:rPr>
          <w:i/>
          <w:iCs/>
        </w:rPr>
        <w:tab/>
        <w:t>The IEs from a basic/common/mandatory module can be directly used by other modules after importing.</w:t>
      </w:r>
    </w:p>
    <w:p w14:paraId="1FF7858D" w14:textId="77777777" w:rsidR="003C1B10" w:rsidRDefault="006E1633">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75CB422B" w14:textId="77777777" w:rsidR="003C1B10" w:rsidRDefault="006E1633">
      <w:pPr>
        <w:pStyle w:val="Doc-text2"/>
        <w:rPr>
          <w:b/>
          <w:bCs/>
          <w:i/>
          <w:iCs/>
        </w:rPr>
      </w:pPr>
      <w:r>
        <w:rPr>
          <w:b/>
          <w:bCs/>
          <w:i/>
          <w:iCs/>
        </w:rPr>
        <w:t>Delta configuration</w:t>
      </w:r>
    </w:p>
    <w:p w14:paraId="11B6648F" w14:textId="77777777" w:rsidR="003C1B10" w:rsidRDefault="006E1633">
      <w:pPr>
        <w:pStyle w:val="Doc-text2"/>
        <w:rPr>
          <w:i/>
          <w:iCs/>
        </w:rPr>
      </w:pPr>
      <w:r>
        <w:rPr>
          <w:i/>
          <w:iCs/>
        </w:rPr>
        <w:lastRenderedPageBreak/>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1D3C7BDF" w14:textId="77777777" w:rsidR="003C1B10" w:rsidRDefault="006E1633">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14:paraId="3468DD26" w14:textId="77777777"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35F8CB0E" w14:textId="77777777" w:rsidR="003C1B10" w:rsidRDefault="003C1B10">
      <w:pPr>
        <w:pStyle w:val="Doc-text2"/>
        <w:rPr>
          <w:i/>
          <w:iCs/>
        </w:rPr>
      </w:pPr>
    </w:p>
    <w:p w14:paraId="2492A02B" w14:textId="77777777" w:rsidR="003C1B10" w:rsidRDefault="006E1633">
      <w:pPr>
        <w:pStyle w:val="Doc-text2"/>
        <w:rPr>
          <w:i/>
          <w:iCs/>
        </w:rPr>
      </w:pPr>
      <w:r>
        <w:rPr>
          <w:i/>
          <w:iCs/>
        </w:rPr>
        <w:t>Proposal 4: Delta configuration study in 6GR considers to support the following use cases:</w:t>
      </w:r>
    </w:p>
    <w:p w14:paraId="2817616C" w14:textId="77777777" w:rsidR="003C1B10" w:rsidRDefault="006E1633">
      <w:pPr>
        <w:pStyle w:val="Doc-text2"/>
        <w:rPr>
          <w:i/>
          <w:iCs/>
        </w:rPr>
      </w:pPr>
      <w:r>
        <w:rPr>
          <w:i/>
          <w:iCs/>
        </w:rPr>
        <w:t></w:t>
      </w:r>
      <w:r>
        <w:rPr>
          <w:i/>
          <w:iCs/>
        </w:rPr>
        <w:tab/>
        <w:t xml:space="preserve">Use case#1: Supporting delta configuration for broadcast system information, </w:t>
      </w:r>
      <w:proofErr w:type="spellStart"/>
      <w:r>
        <w:rPr>
          <w:i/>
          <w:iCs/>
        </w:rPr>
        <w:t>e.g</w:t>
      </w:r>
      <w:proofErr w:type="spellEnd"/>
      <w:r>
        <w:rPr>
          <w:i/>
          <w:iCs/>
        </w:rPr>
        <w:t>, SIB1</w:t>
      </w:r>
    </w:p>
    <w:p w14:paraId="240130DF" w14:textId="77777777" w:rsidR="003C1B10" w:rsidRDefault="006E1633">
      <w:pPr>
        <w:pStyle w:val="Doc-text2"/>
        <w:rPr>
          <w:i/>
          <w:iCs/>
        </w:rPr>
      </w:pPr>
      <w:r>
        <w:rPr>
          <w:i/>
          <w:iCs/>
        </w:rPr>
        <w:t></w:t>
      </w:r>
      <w:r>
        <w:rPr>
          <w:i/>
          <w:iCs/>
        </w:rPr>
        <w:tab/>
        <w:t>Use case#2: Supporting delta configuration between SIB1 and dedicated signalling</w:t>
      </w:r>
    </w:p>
    <w:p w14:paraId="5CBC9D2C" w14:textId="77777777" w:rsidR="003C1B10" w:rsidRDefault="006E1633">
      <w:pPr>
        <w:pStyle w:val="Doc-text2"/>
        <w:rPr>
          <w:i/>
          <w:iCs/>
        </w:rPr>
      </w:pPr>
      <w:r>
        <w:rPr>
          <w:i/>
          <w:iCs/>
        </w:rPr>
        <w:t></w:t>
      </w:r>
      <w:r>
        <w:rPr>
          <w:i/>
          <w:iCs/>
        </w:rPr>
        <w:tab/>
        <w:t xml:space="preserve">Use case#3: Supporting delta configuration for dedicated signalling for inter-node reconfiguration </w:t>
      </w:r>
    </w:p>
    <w:p w14:paraId="4AE689BC" w14:textId="77777777" w:rsidR="003C1B10" w:rsidRDefault="003C1B10">
      <w:pPr>
        <w:pStyle w:val="Doc-text2"/>
        <w:rPr>
          <w:i/>
          <w:iCs/>
        </w:rPr>
      </w:pPr>
    </w:p>
    <w:p w14:paraId="093EC898" w14:textId="77777777" w:rsidR="003C1B10" w:rsidRDefault="006E1633">
      <w:pPr>
        <w:pStyle w:val="Doc-text2"/>
        <w:rPr>
          <w:b/>
          <w:bCs/>
          <w:i/>
          <w:iCs/>
        </w:rPr>
      </w:pPr>
      <w:r>
        <w:rPr>
          <w:b/>
          <w:bCs/>
          <w:i/>
          <w:iCs/>
        </w:rPr>
        <w:t>RRC reconfiguration failure</w:t>
      </w:r>
    </w:p>
    <w:p w14:paraId="48A213C9" w14:textId="77777777" w:rsidR="003C1B10" w:rsidRDefault="006E1633">
      <w:pPr>
        <w:pStyle w:val="Doc-text2"/>
        <w:rPr>
          <w:i/>
          <w:iCs/>
        </w:rPr>
      </w:pPr>
      <w:r>
        <w:rPr>
          <w:i/>
          <w:iCs/>
        </w:rPr>
        <w:t xml:space="preserve">Observation 5: Upon reception of an </w:t>
      </w:r>
      <w:proofErr w:type="spellStart"/>
      <w:r>
        <w:rPr>
          <w:i/>
          <w:iCs/>
        </w:rPr>
        <w:t>RRCReconfiguration</w:t>
      </w:r>
      <w:proofErr w:type="spellEnd"/>
      <w:r>
        <w:rPr>
          <w:i/>
          <w:iCs/>
        </w:rPr>
        <w:t xml:space="preserve"> message that cannot be applied, the UE takes the following baseline failure handling action for normal reconfiguration failure case in NR:</w:t>
      </w:r>
    </w:p>
    <w:p w14:paraId="0CDDD213" w14:textId="77777777" w:rsidR="003C1B10" w:rsidRDefault="006E1633">
      <w:pPr>
        <w:pStyle w:val="Doc-text2"/>
        <w:rPr>
          <w:i/>
          <w:iCs/>
        </w:rPr>
      </w:pPr>
      <w:r>
        <w:rPr>
          <w:i/>
          <w:iCs/>
        </w:rPr>
        <w:t></w:t>
      </w:r>
      <w:r>
        <w:rPr>
          <w:i/>
          <w:iCs/>
        </w:rPr>
        <w:tab/>
        <w:t>If the UE's Access Stratum (AS) security has been activated, the RRC Connection Re-establishment procedure is triggered.</w:t>
      </w:r>
    </w:p>
    <w:p w14:paraId="34D0E464" w14:textId="77777777" w:rsidR="003C1B10" w:rsidRDefault="006E1633">
      <w:pPr>
        <w:pStyle w:val="Doc-text2"/>
        <w:rPr>
          <w:i/>
          <w:iCs/>
        </w:rPr>
      </w:pPr>
      <w:r>
        <w:rPr>
          <w:i/>
          <w:iCs/>
        </w:rPr>
        <w:t></w:t>
      </w:r>
      <w:r>
        <w:rPr>
          <w:i/>
          <w:iCs/>
        </w:rPr>
        <w:tab/>
        <w:t>Otherwise, the UE transits to RRC_IDLE.</w:t>
      </w:r>
    </w:p>
    <w:p w14:paraId="4CD6A0BA" w14:textId="77777777"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14:textId="77777777" w:rsidR="003C1B10" w:rsidRDefault="006E1633">
      <w:pPr>
        <w:pStyle w:val="Doc-text2"/>
        <w:rPr>
          <w:i/>
          <w:iCs/>
        </w:rPr>
      </w:pPr>
      <w:r>
        <w:rPr>
          <w:i/>
          <w:iCs/>
        </w:rPr>
        <w:t xml:space="preserve">Observation 6: The NR protocol lists certain cell-specific IEs (e.g., fields within </w:t>
      </w:r>
      <w:proofErr w:type="spellStart"/>
      <w:r>
        <w:rPr>
          <w:i/>
          <w:iCs/>
        </w:rPr>
        <w:t>ServingCellConfigCommon</w:t>
      </w:r>
      <w:proofErr w:type="spellEnd"/>
      <w:r>
        <w:rPr>
          <w:i/>
          <w:iCs/>
        </w:rPr>
        <w:t xml:space="preserve">), and if an IE in the received </w:t>
      </w:r>
      <w:proofErr w:type="spellStart"/>
      <w:r>
        <w:rPr>
          <w:i/>
          <w:iCs/>
        </w:rPr>
        <w:t>RRCReconfiguration</w:t>
      </w:r>
      <w:proofErr w:type="spellEnd"/>
      <w:r>
        <w:rPr>
          <w:i/>
          <w:iCs/>
        </w:rPr>
        <w:t xml:space="preserve"> message UE failed to comprehend is in the </w:t>
      </w:r>
      <w:proofErr w:type="gramStart"/>
      <w:r>
        <w:rPr>
          <w:i/>
          <w:iCs/>
        </w:rPr>
        <w:t>list ,</w:t>
      </w:r>
      <w:proofErr w:type="gramEnd"/>
      <w:r>
        <w:rPr>
          <w:i/>
          <w:iCs/>
        </w:rPr>
        <w:t xml:space="preserve"> UE disregards it without triggering a RRC Connection re-establishment procedure.</w:t>
      </w:r>
    </w:p>
    <w:p w14:paraId="2C6EC96A" w14:textId="77777777" w:rsidR="003C1B10" w:rsidRDefault="006E1633">
      <w:pPr>
        <w:pStyle w:val="Doc-text2"/>
        <w:rPr>
          <w:i/>
          <w:iCs/>
        </w:rPr>
      </w:pPr>
      <w:r>
        <w:rPr>
          <w:i/>
          <w:iCs/>
        </w:rPr>
        <w:t xml:space="preserve">Observation 7: In NR, when the UE is unable to apply an </w:t>
      </w:r>
      <w:proofErr w:type="spellStart"/>
      <w:r>
        <w:rPr>
          <w:i/>
          <w:iCs/>
        </w:rPr>
        <w:t>RRCReconfiguration</w:t>
      </w:r>
      <w:proofErr w:type="spellEnd"/>
      <w:r>
        <w:rPr>
          <w:i/>
          <w:iCs/>
        </w:rPr>
        <w:t xml:space="preserve"> message received via SRB3, it reports an SCG failure via the MCG, rather than triggering a RRC Connection re-establishment procedure.</w:t>
      </w:r>
    </w:p>
    <w:p w14:paraId="3131ACE5" w14:textId="77777777"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14:textId="77777777" w:rsidR="003C1B10" w:rsidRDefault="003C1B10">
      <w:pPr>
        <w:pStyle w:val="Doc-text2"/>
        <w:rPr>
          <w:i/>
          <w:iCs/>
        </w:rPr>
      </w:pPr>
    </w:p>
    <w:p w14:paraId="16F4249B" w14:textId="77777777" w:rsidR="003C1B10" w:rsidRDefault="006E1633">
      <w:pPr>
        <w:pStyle w:val="Doc-text2"/>
        <w:rPr>
          <w:i/>
          <w:iCs/>
        </w:rPr>
      </w:pPr>
      <w:r>
        <w:rPr>
          <w:i/>
          <w:iCs/>
        </w:rPr>
        <w:t xml:space="preserve">Observation 8: In NR, when a UE receives an </w:t>
      </w:r>
      <w:proofErr w:type="spellStart"/>
      <w:r>
        <w:rPr>
          <w:i/>
          <w:iCs/>
        </w:rPr>
        <w:t>RRCReconfiguration</w:t>
      </w:r>
      <w:proofErr w:type="spellEnd"/>
      <w:r>
        <w:rPr>
          <w:i/>
          <w:iCs/>
        </w:rPr>
        <w:t xml:space="preserve"> message that cannot be applied due to the MUSIM temporary capability restriction, no matter the </w:t>
      </w:r>
      <w:proofErr w:type="spellStart"/>
      <w:r>
        <w:rPr>
          <w:i/>
          <w:iCs/>
        </w:rPr>
        <w:t>RRCReconfiguration</w:t>
      </w:r>
      <w:proofErr w:type="spellEnd"/>
      <w:r>
        <w:rPr>
          <w:i/>
          <w:iCs/>
        </w:rPr>
        <w:t xml:space="preserve"> message will cause configuration mismatch between the UE and MCG or not, the UE sends the temporary capability restriction information to the network, rather than triggering RRC Connection Re-establishment.</w:t>
      </w:r>
    </w:p>
    <w:p w14:paraId="2F2D02FC" w14:textId="77777777"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14:textId="77777777" w:rsidR="003C1B10" w:rsidRDefault="003C1B10">
      <w:pPr>
        <w:pStyle w:val="Doc-text2"/>
        <w:ind w:left="0" w:firstLine="0"/>
      </w:pPr>
    </w:p>
    <w:p w14:paraId="40D9F6F1" w14:textId="77777777" w:rsidR="003C1B10" w:rsidRDefault="003C1B10">
      <w:pPr>
        <w:pStyle w:val="Doc-text2"/>
        <w:ind w:left="0" w:firstLine="0"/>
      </w:pPr>
    </w:p>
    <w:p w14:paraId="04E34FD9" w14:textId="77777777" w:rsidR="003C1B10" w:rsidRDefault="001462F6">
      <w:pPr>
        <w:pStyle w:val="Doc-text2"/>
        <w:ind w:left="0" w:firstLine="0"/>
      </w:pPr>
      <w:hyperlink r:id="rId129" w:history="1">
        <w:r w:rsidR="006E1633">
          <w:rPr>
            <w:rStyle w:val="afa"/>
          </w:rPr>
          <w:t>R2-2508115</w:t>
        </w:r>
      </w:hyperlink>
      <w:r w:rsidR="006E1633">
        <w:t xml:space="preserve">   Discussion on 6G RRC ASN.1 Encoding</w:t>
      </w:r>
      <w:r w:rsidR="006E1633">
        <w:tab/>
        <w:t>OPPO</w:t>
      </w:r>
      <w:r w:rsidR="006E1633">
        <w:tab/>
        <w:t>discussion</w:t>
      </w:r>
      <w:r w:rsidR="006E1633">
        <w:tab/>
        <w:t>Rel-20</w:t>
      </w:r>
      <w:r w:rsidR="006E1633">
        <w:tab/>
        <w:t>FS_6G_Radio</w:t>
      </w:r>
    </w:p>
    <w:p w14:paraId="1F7AF893" w14:textId="77777777" w:rsidR="003C1B10" w:rsidRDefault="003C1B10">
      <w:pPr>
        <w:pStyle w:val="Doc-text2"/>
        <w:rPr>
          <w:i/>
          <w:iCs/>
        </w:rPr>
      </w:pPr>
    </w:p>
    <w:p w14:paraId="4B9ED07B" w14:textId="77777777" w:rsidR="003C1B10" w:rsidRDefault="006E1633">
      <w:pPr>
        <w:pStyle w:val="Doc-text2"/>
        <w:rPr>
          <w:i/>
          <w:iCs/>
        </w:rPr>
      </w:pPr>
      <w:r>
        <w:rPr>
          <w:i/>
          <w:iCs/>
        </w:rPr>
        <w:t>Observation 1</w:t>
      </w:r>
      <w:r>
        <w:rPr>
          <w:i/>
          <w:iCs/>
        </w:rPr>
        <w:tab/>
        <w:t>Cond is a very useful tool, to restrict the parameter combinations that UE has to tackle with.</w:t>
      </w:r>
    </w:p>
    <w:p w14:paraId="26B0D78D" w14:textId="77777777" w:rsidR="003C1B10" w:rsidRDefault="006E1633">
      <w:pPr>
        <w:pStyle w:val="Doc-text2"/>
        <w:rPr>
          <w:i/>
          <w:iCs/>
        </w:rPr>
      </w:pPr>
      <w:r>
        <w:rPr>
          <w:i/>
          <w:iCs/>
        </w:rPr>
        <w:t>Observation 2</w:t>
      </w:r>
      <w:r>
        <w:rPr>
          <w:i/>
          <w:iCs/>
        </w:rPr>
        <w:tab/>
      </w:r>
      <w:proofErr w:type="spellStart"/>
      <w:r>
        <w:rPr>
          <w:i/>
          <w:iCs/>
        </w:rPr>
        <w:t>CondC</w:t>
      </w:r>
      <w:proofErr w:type="spellEnd"/>
      <w:r>
        <w:rPr>
          <w:i/>
          <w:iCs/>
        </w:rPr>
        <w:t xml:space="preserve"> and </w:t>
      </w:r>
      <w:proofErr w:type="spellStart"/>
      <w:r>
        <w:rPr>
          <w:i/>
          <w:iCs/>
        </w:rPr>
        <w:t>CondM</w:t>
      </w:r>
      <w:proofErr w:type="spellEnd"/>
      <w:r>
        <w:rPr>
          <w:i/>
          <w:iCs/>
        </w:rPr>
        <w:t>, although defined in NR initially, have not been used in the end, i.e., NR ASN.1 fully relies on Cond.</w:t>
      </w:r>
    </w:p>
    <w:p w14:paraId="694A0008" w14:textId="77777777" w:rsidR="003C1B10" w:rsidRDefault="006E1633">
      <w:pPr>
        <w:pStyle w:val="Doc-text2"/>
        <w:rPr>
          <w:i/>
          <w:iCs/>
        </w:rPr>
      </w:pPr>
      <w:r>
        <w:rPr>
          <w:i/>
          <w:iCs/>
        </w:rPr>
        <w:t>Observation 3</w:t>
      </w:r>
      <w:r>
        <w:rPr>
          <w:i/>
          <w:iCs/>
        </w:rPr>
        <w:tab/>
        <w:t>Need-OP/Need-S relies on specified text, it is hard to be handled by pre-defined parameterized type. And Need-N does not require further indication.</w:t>
      </w:r>
    </w:p>
    <w:p w14:paraId="56F01B81" w14:textId="77777777"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545C1395" w14:textId="77777777" w:rsidR="003C1B10" w:rsidRDefault="006E1633">
      <w:pPr>
        <w:pStyle w:val="Doc-text2"/>
        <w:rPr>
          <w:i/>
          <w:iCs/>
        </w:rPr>
      </w:pPr>
      <w:r>
        <w:rPr>
          <w:i/>
          <w:iCs/>
        </w:rPr>
        <w:lastRenderedPageBreak/>
        <w:t>Observation 5</w:t>
      </w:r>
      <w:r>
        <w:rPr>
          <w:i/>
          <w:iCs/>
        </w:rPr>
        <w:tab/>
        <w:t>Considering that need-code would be anyway needed at least for need-S, there seems no big reason to waste bit (1-bit per field) to explicitly indicate the need-M and need-R for each related field.</w:t>
      </w:r>
    </w:p>
    <w:p w14:paraId="6B680E4C" w14:textId="77777777" w:rsidR="003C1B10" w:rsidRDefault="006E1633">
      <w:pPr>
        <w:pStyle w:val="Doc-text2"/>
        <w:rPr>
          <w:i/>
          <w:iCs/>
        </w:rPr>
      </w:pPr>
      <w:r>
        <w:rPr>
          <w:i/>
          <w:iCs/>
        </w:rPr>
        <w:t>Observation 6</w:t>
      </w:r>
      <w:r>
        <w:rPr>
          <w:i/>
          <w:iCs/>
        </w:rPr>
        <w:tab/>
        <w:t>One key motivation for Modular ASN.1 design is mainly to avoid device-type-A implementing ASN.1 for device-type-B unnecessarily.</w:t>
      </w:r>
    </w:p>
    <w:p w14:paraId="11F96B47" w14:textId="77777777" w:rsidR="003C1B10" w:rsidRDefault="006E1633">
      <w:pPr>
        <w:pStyle w:val="Doc-text2"/>
        <w:rPr>
          <w:i/>
          <w:iCs/>
        </w:rPr>
      </w:pPr>
      <w:r>
        <w:rPr>
          <w:i/>
          <w:iCs/>
        </w:rPr>
        <w:t>Observation 7</w:t>
      </w:r>
      <w:r>
        <w:rPr>
          <w:i/>
          <w:iCs/>
        </w:rPr>
        <w:tab/>
        <w:t xml:space="preserve">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w:t>
      </w:r>
      <w:proofErr w:type="spellStart"/>
      <w:r>
        <w:rPr>
          <w:i/>
          <w:iCs/>
        </w:rPr>
        <w:t>Enh</w:t>
      </w:r>
      <w:proofErr w:type="spellEnd"/>
      <w:r>
        <w:rPr>
          <w:i/>
          <w:iCs/>
        </w:rPr>
        <w:t>, MIMO, Coverage, Power, DSS, 2-step RACH, SDT, MUSIM, 71GHz, XR, Multi-Carrier/Connectivity, Slicing.</w:t>
      </w:r>
    </w:p>
    <w:p w14:paraId="28954B66" w14:textId="77777777" w:rsidR="003C1B10" w:rsidRDefault="006E1633">
      <w:pPr>
        <w:pStyle w:val="Doc-text2"/>
        <w:rPr>
          <w:i/>
          <w:iCs/>
        </w:rPr>
      </w:pPr>
      <w:r>
        <w:rPr>
          <w:i/>
          <w:iCs/>
        </w:rPr>
        <w:t>Observation 8</w:t>
      </w:r>
      <w:r>
        <w:rPr>
          <w:i/>
          <w:iCs/>
        </w:rPr>
        <w:tab/>
        <w:t>Features for category-A has specific form-factor, and thus motivate a separate track of ASN.1.</w:t>
      </w:r>
    </w:p>
    <w:p w14:paraId="027A6246" w14:textId="77777777"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2C18BF38" w14:textId="77777777" w:rsidR="003C1B10" w:rsidRDefault="003C1B10">
      <w:pPr>
        <w:pStyle w:val="Doc-text2"/>
        <w:rPr>
          <w:i/>
          <w:iCs/>
        </w:rPr>
      </w:pPr>
    </w:p>
    <w:p w14:paraId="4C6C8C21" w14:textId="77777777" w:rsidR="003C1B10" w:rsidRDefault="006E1633">
      <w:pPr>
        <w:pStyle w:val="Doc-text2"/>
        <w:rPr>
          <w:i/>
          <w:iCs/>
        </w:rPr>
      </w:pPr>
      <w:r>
        <w:rPr>
          <w:i/>
          <w:iCs/>
        </w:rPr>
        <w:t>Proposal 1</w:t>
      </w:r>
      <w:r>
        <w:rPr>
          <w:i/>
          <w:iCs/>
        </w:rPr>
        <w:tab/>
        <w:t xml:space="preserve">For 6G ASN.1, R2 study to simplify the usage of condition, e.g., keep the </w:t>
      </w:r>
      <w:proofErr w:type="spellStart"/>
      <w:r>
        <w:rPr>
          <w:i/>
          <w:iCs/>
        </w:rPr>
        <w:t>cond</w:t>
      </w:r>
      <w:proofErr w:type="spellEnd"/>
      <w:r>
        <w:rPr>
          <w:i/>
          <w:iCs/>
        </w:rPr>
        <w:t xml:space="preserve"> but avoid defining </w:t>
      </w:r>
      <w:proofErr w:type="spellStart"/>
      <w:r>
        <w:rPr>
          <w:i/>
          <w:iCs/>
        </w:rPr>
        <w:t>CondC</w:t>
      </w:r>
      <w:proofErr w:type="spellEnd"/>
      <w:r>
        <w:rPr>
          <w:i/>
          <w:iCs/>
        </w:rPr>
        <w:t xml:space="preserve"> and </w:t>
      </w:r>
      <w:proofErr w:type="spellStart"/>
      <w:r>
        <w:rPr>
          <w:i/>
          <w:iCs/>
        </w:rPr>
        <w:t>CondM</w:t>
      </w:r>
      <w:proofErr w:type="spellEnd"/>
      <w:r>
        <w:rPr>
          <w:i/>
          <w:iCs/>
        </w:rPr>
        <w:t>.</w:t>
      </w:r>
    </w:p>
    <w:p w14:paraId="7B48B516" w14:textId="77777777" w:rsidR="003C1B10" w:rsidRDefault="006E1633">
      <w:pPr>
        <w:pStyle w:val="Doc-text2"/>
        <w:rPr>
          <w:i/>
          <w:iCs/>
        </w:rPr>
      </w:pPr>
      <w:r>
        <w:rPr>
          <w:i/>
          <w:iCs/>
        </w:rPr>
        <w:t>Proposal 2</w:t>
      </w:r>
      <w:r>
        <w:rPr>
          <w:i/>
          <w:iCs/>
        </w:rPr>
        <w:tab/>
        <w:t>For 6G ASN.1, reuse need-code definition in 5G, including Need-S, need-N, need-M and need-R.</w:t>
      </w:r>
    </w:p>
    <w:p w14:paraId="2F580ACC" w14:textId="77777777" w:rsidR="003C1B10" w:rsidRDefault="006E1633">
      <w:pPr>
        <w:pStyle w:val="Doc-text2"/>
        <w:rPr>
          <w:i/>
          <w:iCs/>
        </w:rPr>
      </w:pPr>
      <w:r>
        <w:rPr>
          <w:i/>
          <w:iCs/>
        </w:rPr>
        <w:t>Proposal 3</w:t>
      </w:r>
      <w:r>
        <w:rPr>
          <w:i/>
          <w:iCs/>
        </w:rPr>
        <w:tab/>
        <w:t>For 6G ASN.1 design, R2 study to adopt modular ASN.1 design based on verticals / device-types of different form factor, to decouple the RRC design. FFS on device-types (pending progress of RP and other RAN WGs).</w:t>
      </w:r>
    </w:p>
    <w:p w14:paraId="5FA30D0C" w14:textId="77777777" w:rsidR="003C1B10" w:rsidRDefault="006E1633">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0D387681" w14:textId="77777777" w:rsidR="003C1B10" w:rsidRDefault="006E1633">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14:paraId="4A26F0FB" w14:textId="77777777" w:rsidR="003C1B10" w:rsidRDefault="003C1B10">
      <w:pPr>
        <w:pStyle w:val="Doc-text2"/>
        <w:ind w:left="0" w:firstLine="0"/>
      </w:pPr>
    </w:p>
    <w:p w14:paraId="52F796EA" w14:textId="77777777" w:rsidR="003C1B10" w:rsidRDefault="003C1B10">
      <w:pPr>
        <w:pStyle w:val="Doc-text2"/>
        <w:ind w:left="0" w:firstLine="0"/>
      </w:pPr>
    </w:p>
    <w:p w14:paraId="7F655EA7" w14:textId="77777777" w:rsidR="003C1B10" w:rsidRDefault="001462F6">
      <w:pPr>
        <w:pStyle w:val="Doc-title"/>
      </w:pPr>
      <w:hyperlink r:id="rId130" w:history="1">
        <w:r w:rsidR="006E1633">
          <w:rPr>
            <w:rStyle w:val="afa"/>
          </w:rPr>
          <w:t>R2-2508080</w:t>
        </w:r>
      </w:hyperlink>
      <w:r w:rsidR="006E1633">
        <w:tab/>
        <w:t>Discussion on RRC (re)configuration and signalling design</w:t>
      </w:r>
      <w:r w:rsidR="006E1633">
        <w:tab/>
        <w:t>Xiaomi</w:t>
      </w:r>
      <w:r w:rsidR="006E1633">
        <w:tab/>
        <w:t>discussion</w:t>
      </w:r>
      <w:r w:rsidR="006E1633">
        <w:tab/>
        <w:t>Rel-20</w:t>
      </w:r>
      <w:r w:rsidR="006E1633">
        <w:tab/>
        <w:t>FS_6G_Radio</w:t>
      </w:r>
    </w:p>
    <w:p w14:paraId="6EED3017" w14:textId="77777777" w:rsidR="003C1B10" w:rsidRDefault="006E1633">
      <w:pPr>
        <w:pStyle w:val="Doc-text2"/>
        <w:rPr>
          <w:b/>
          <w:bCs/>
          <w:i/>
          <w:iCs/>
        </w:rPr>
      </w:pPr>
      <w:r>
        <w:rPr>
          <w:b/>
          <w:bCs/>
          <w:i/>
          <w:iCs/>
        </w:rPr>
        <w:t>Modularization of RRC (re)configuration</w:t>
      </w:r>
    </w:p>
    <w:p w14:paraId="1C5AD320" w14:textId="77777777" w:rsidR="003C1B10" w:rsidRDefault="006E1633">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63623456" w14:textId="77777777" w:rsidR="003C1B10" w:rsidRDefault="006E1633">
      <w:pPr>
        <w:pStyle w:val="Doc-text2"/>
        <w:rPr>
          <w:i/>
          <w:iCs/>
        </w:rPr>
      </w:pPr>
      <w:r>
        <w:rPr>
          <w:i/>
          <w:iCs/>
        </w:rPr>
        <w:t>Proposal 1: 6G RRC modularization is studied with the following modelling on the RRC modules:</w:t>
      </w:r>
    </w:p>
    <w:p w14:paraId="497EAC8C" w14:textId="77777777"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w:t>
      </w:r>
      <w:proofErr w:type="gramStart"/>
      <w:r>
        <w:rPr>
          <w:i/>
          <w:iCs/>
        </w:rPr>
        <w:t>i.e.</w:t>
      </w:r>
      <w:proofErr w:type="gramEnd"/>
      <w:r>
        <w:rPr>
          <w:i/>
          <w:iCs/>
        </w:rPr>
        <w:t xml:space="preserve"> system cannot work without the common module(s));</w:t>
      </w:r>
    </w:p>
    <w:p w14:paraId="1BAE4084" w14:textId="77777777"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06EDD0A3" w14:textId="77777777" w:rsidR="003C1B10" w:rsidRDefault="006E1633">
      <w:pPr>
        <w:pStyle w:val="Doc-text2"/>
        <w:rPr>
          <w:i/>
          <w:iCs/>
        </w:rPr>
      </w:pPr>
      <w:r>
        <w:rPr>
          <w:i/>
          <w:iCs/>
        </w:rPr>
        <w:t>-</w:t>
      </w:r>
      <w:r>
        <w:rPr>
          <w:i/>
          <w:iCs/>
        </w:rPr>
        <w:tab/>
        <w:t>6G UE only needs to support the encoding/decoding of common module(s), and feature-/functionality- specific modules, if it supports the corresponding features/functionalities.</w:t>
      </w:r>
    </w:p>
    <w:p w14:paraId="6C69B808" w14:textId="77777777" w:rsidR="003C1B10" w:rsidRDefault="006E1633">
      <w:pPr>
        <w:pStyle w:val="Doc-text2"/>
        <w:rPr>
          <w:i/>
          <w:iCs/>
        </w:rPr>
      </w:pPr>
      <w:r>
        <w:rPr>
          <w:i/>
          <w:iCs/>
        </w:rPr>
        <w:t xml:space="preserve">Proposal 2: Upon reception of a RRC (re)configuration </w:t>
      </w:r>
      <w:proofErr w:type="spellStart"/>
      <w:r>
        <w:rPr>
          <w:i/>
          <w:iCs/>
        </w:rPr>
        <w:t>msg</w:t>
      </w:r>
      <w:proofErr w:type="spellEnd"/>
      <w:r>
        <w:rPr>
          <w:i/>
          <w:iCs/>
        </w:rPr>
        <w:t xml:space="preserve">, UE processes the RRC parameters specified for the common module(s), and processes the feature-/functionality-specific parameters it supports with corresponding modules respectively. </w:t>
      </w:r>
    </w:p>
    <w:p w14:paraId="2EC5FB4D" w14:textId="77777777" w:rsidR="003C1B10" w:rsidRDefault="006E1633">
      <w:pPr>
        <w:pStyle w:val="Doc-text2"/>
        <w:rPr>
          <w:i/>
          <w:iCs/>
        </w:rPr>
      </w:pPr>
      <w:r>
        <w:rPr>
          <w:i/>
          <w:iCs/>
        </w:rPr>
        <w:t>Proposal 3: Following principles are considered during 6G RRC modulization study:</w:t>
      </w:r>
    </w:p>
    <w:p w14:paraId="7C467E21" w14:textId="77777777"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14:paraId="3761AAEE" w14:textId="77777777" w:rsidR="003C1B10" w:rsidRDefault="006E1633">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14:paraId="38E7385D" w14:textId="77777777" w:rsidR="003C1B10" w:rsidRDefault="006E1633">
      <w:pPr>
        <w:pStyle w:val="Doc-text2"/>
        <w:rPr>
          <w:i/>
          <w:iCs/>
        </w:rPr>
      </w:pPr>
      <w:r>
        <w:rPr>
          <w:i/>
          <w:iCs/>
        </w:rPr>
        <w:lastRenderedPageBreak/>
        <w:t>•</w:t>
      </w:r>
      <w:r>
        <w:rPr>
          <w:i/>
          <w:iCs/>
        </w:rPr>
        <w:tab/>
        <w:t>Principle 3: If the RRC parameters of a feature/functionality are not coupled and can work independently with those of another feature/functionality, they should be put in different feature-/functionality-specific modules.</w:t>
      </w:r>
    </w:p>
    <w:p w14:paraId="196A21B4" w14:textId="77777777" w:rsidR="003C1B10" w:rsidRDefault="006E1633">
      <w:pPr>
        <w:pStyle w:val="Doc-text2"/>
        <w:rPr>
          <w:b/>
          <w:bCs/>
          <w:i/>
          <w:iCs/>
        </w:rPr>
      </w:pPr>
      <w:r>
        <w:rPr>
          <w:b/>
          <w:bCs/>
          <w:i/>
          <w:iCs/>
        </w:rPr>
        <w:t>Handling of (re)configuration failure</w:t>
      </w:r>
    </w:p>
    <w:p w14:paraId="179BA8AC" w14:textId="77777777" w:rsidR="003C1B10" w:rsidRDefault="006E1633">
      <w:pPr>
        <w:pStyle w:val="Doc-text2"/>
        <w:rPr>
          <w:i/>
          <w:iCs/>
        </w:rPr>
      </w:pPr>
      <w:r>
        <w:rPr>
          <w:i/>
          <w:iCs/>
        </w:rPr>
        <w:t>Observation 2: Fake base station attack and any security related issue should be handled by security mechanism, and should not be considered in the partial (re)configuration discussion.</w:t>
      </w:r>
    </w:p>
    <w:p w14:paraId="49A27D64" w14:textId="77777777"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14:textId="77777777" w:rsidR="003C1B10" w:rsidRDefault="006E1633">
      <w:pPr>
        <w:pStyle w:val="Doc-text2"/>
        <w:rPr>
          <w:i/>
          <w:iCs/>
        </w:rPr>
      </w:pPr>
      <w:r>
        <w:rPr>
          <w:i/>
          <w:iCs/>
        </w:rPr>
        <w:t xml:space="preserve">Proposal 4: For the study on partial reconfiguration </w:t>
      </w:r>
      <w:proofErr w:type="spellStart"/>
      <w:r>
        <w:rPr>
          <w:i/>
          <w:iCs/>
        </w:rPr>
        <w:t>w.r.t.</w:t>
      </w:r>
      <w:proofErr w:type="spellEnd"/>
      <w:r>
        <w:rPr>
          <w:i/>
          <w:iCs/>
        </w:rPr>
        <w:t xml:space="preserve"> the issues that the UE is unable to comply with the (re)configuration by the RAN, following root issues are considered:</w:t>
      </w:r>
    </w:p>
    <w:p w14:paraId="1E21F9B2" w14:textId="77777777" w:rsidR="003C1B10" w:rsidRDefault="006E1633">
      <w:pPr>
        <w:pStyle w:val="Doc-text2"/>
        <w:rPr>
          <w:i/>
          <w:iCs/>
        </w:rPr>
      </w:pPr>
      <w:r>
        <w:rPr>
          <w:i/>
          <w:iCs/>
        </w:rPr>
        <w:t>-</w:t>
      </w:r>
      <w:r>
        <w:rPr>
          <w:i/>
          <w:iCs/>
        </w:rPr>
        <w:tab/>
        <w:t>Root issue 1: Configuration errors by the NW</w:t>
      </w:r>
    </w:p>
    <w:p w14:paraId="1874D90A" w14:textId="77777777" w:rsidR="003C1B10" w:rsidRDefault="006E1633">
      <w:pPr>
        <w:pStyle w:val="Doc-text2"/>
        <w:rPr>
          <w:i/>
          <w:iCs/>
        </w:rPr>
      </w:pPr>
      <w:r>
        <w:rPr>
          <w:i/>
          <w:iCs/>
        </w:rPr>
        <w:t>-</w:t>
      </w:r>
      <w:r>
        <w:rPr>
          <w:i/>
          <w:iCs/>
        </w:rPr>
        <w:tab/>
        <w:t>Root issue 2: Inability to comply caused by the change of UE status/capability</w:t>
      </w:r>
    </w:p>
    <w:p w14:paraId="55B71106" w14:textId="77777777"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14:paraId="6B14FC74" w14:textId="77777777" w:rsidR="003C1B10" w:rsidRDefault="006E1633">
      <w:pPr>
        <w:pStyle w:val="Doc-text2"/>
        <w:rPr>
          <w:i/>
          <w:iCs/>
        </w:rPr>
      </w:pPr>
      <w:r>
        <w:rPr>
          <w:i/>
          <w:iCs/>
        </w:rPr>
        <w:t>Proposal 5: Study the support of partial (re)configuration in 6GR where UE is allowed to apply a portion of(re)configuration parameters and does not trigger reestablishment. The study can be based on the modularization based 6G RRC design.</w:t>
      </w:r>
    </w:p>
    <w:p w14:paraId="1F25CFD9" w14:textId="77777777" w:rsidR="003C1B10" w:rsidRDefault="006E1633">
      <w:pPr>
        <w:pStyle w:val="Doc-text2"/>
        <w:rPr>
          <w:b/>
          <w:bCs/>
          <w:i/>
          <w:iCs/>
        </w:rPr>
      </w:pPr>
      <w:r>
        <w:rPr>
          <w:b/>
          <w:bCs/>
          <w:i/>
          <w:iCs/>
        </w:rPr>
        <w:t>Optimization for delta-/non-delta-signalling</w:t>
      </w:r>
    </w:p>
    <w:p w14:paraId="08A38C48" w14:textId="77777777"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05494E79" w14:textId="77777777" w:rsidR="003C1B10" w:rsidRDefault="006E1633">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685420CA" w14:textId="77777777" w:rsidR="003C1B10" w:rsidRDefault="006E1633">
      <w:pPr>
        <w:pStyle w:val="Doc-text2"/>
        <w:rPr>
          <w:i/>
          <w:iCs/>
        </w:rPr>
      </w:pPr>
      <w:r>
        <w:rPr>
          <w:i/>
          <w:iCs/>
        </w:rPr>
        <w:t xml:space="preserve">Proposal 6: Study efficient 6G RRC signalling design to optimize signalling overhead, </w:t>
      </w:r>
      <w:proofErr w:type="gramStart"/>
      <w:r>
        <w:rPr>
          <w:i/>
          <w:iCs/>
        </w:rPr>
        <w:t>taking into account</w:t>
      </w:r>
      <w:proofErr w:type="gramEnd"/>
      <w:r>
        <w:rPr>
          <w:i/>
          <w:iCs/>
        </w:rPr>
        <w:t xml:space="preserve"> the following aspects:</w:t>
      </w:r>
    </w:p>
    <w:p w14:paraId="7E7AE55B" w14:textId="77777777" w:rsidR="003C1B10" w:rsidRDefault="006E1633">
      <w:pPr>
        <w:pStyle w:val="Doc-text2"/>
        <w:rPr>
          <w:i/>
          <w:iCs/>
        </w:rPr>
      </w:pPr>
      <w:r>
        <w:rPr>
          <w:i/>
          <w:iCs/>
        </w:rPr>
        <w:t>-</w:t>
      </w:r>
      <w:r>
        <w:rPr>
          <w:i/>
          <w:iCs/>
        </w:rPr>
        <w:tab/>
        <w:t>avoiding duplication of unchanged configurations (</w:t>
      </w:r>
      <w:proofErr w:type="gramStart"/>
      <w:r>
        <w:rPr>
          <w:i/>
          <w:iCs/>
        </w:rPr>
        <w:t>e.g.</w:t>
      </w:r>
      <w:proofErr w:type="gramEnd"/>
      <w:r>
        <w:rPr>
          <w:i/>
          <w:iCs/>
        </w:rPr>
        <w:t xml:space="preserve"> by means of reference/default configurations); </w:t>
      </w:r>
    </w:p>
    <w:p w14:paraId="4BBDDD8D" w14:textId="77777777" w:rsidR="003C1B10" w:rsidRDefault="006E1633">
      <w:pPr>
        <w:pStyle w:val="Doc-text2"/>
        <w:rPr>
          <w:i/>
          <w:iCs/>
        </w:rPr>
      </w:pPr>
      <w:r>
        <w:rPr>
          <w:i/>
          <w:iCs/>
        </w:rPr>
        <w:t>-</w:t>
      </w:r>
      <w:r>
        <w:rPr>
          <w:i/>
          <w:iCs/>
        </w:rPr>
        <w:tab/>
        <w:t xml:space="preserve">improving the signalling design by avoiding deep-nesting structure and eliminating dependency of parameters whenever possible; </w:t>
      </w:r>
    </w:p>
    <w:p w14:paraId="4DE9500D" w14:textId="77777777" w:rsidR="003C1B10" w:rsidRDefault="006E1633">
      <w:pPr>
        <w:pStyle w:val="Doc-text2"/>
        <w:rPr>
          <w:i/>
          <w:iCs/>
        </w:rPr>
      </w:pPr>
      <w:r>
        <w:rPr>
          <w:i/>
          <w:iCs/>
        </w:rPr>
        <w:t>-</w:t>
      </w:r>
      <w:r>
        <w:rPr>
          <w:i/>
          <w:iCs/>
        </w:rPr>
        <w:tab/>
        <w:t>clarifying the applicability of delta signalling.</w:t>
      </w:r>
    </w:p>
    <w:p w14:paraId="0AB0D6CC" w14:textId="77777777" w:rsidR="003C1B10" w:rsidRDefault="003C1B10">
      <w:pPr>
        <w:pStyle w:val="Doc-text2"/>
        <w:ind w:left="0" w:firstLine="0"/>
      </w:pPr>
    </w:p>
    <w:p w14:paraId="3D2CFBF1" w14:textId="77777777" w:rsidR="003C1B10" w:rsidRDefault="006E1633">
      <w:pPr>
        <w:pStyle w:val="Doc-title"/>
        <w:rPr>
          <w:b/>
          <w:bCs/>
        </w:rPr>
      </w:pPr>
      <w:r>
        <w:rPr>
          <w:b/>
          <w:bCs/>
        </w:rPr>
        <w:t>Delta Configuration – Improvements</w:t>
      </w:r>
    </w:p>
    <w:p w14:paraId="01CA305C" w14:textId="77777777" w:rsidR="003C1B10" w:rsidRDefault="001462F6">
      <w:pPr>
        <w:pStyle w:val="Doc-title"/>
      </w:pPr>
      <w:hyperlink r:id="rId131" w:history="1">
        <w:r w:rsidR="006E1633">
          <w:rPr>
            <w:rStyle w:val="afa"/>
          </w:rPr>
          <w:t>R2-2508618</w:t>
        </w:r>
      </w:hyperlink>
      <w:r w:rsidR="006E1633">
        <w:tab/>
        <w:t xml:space="preserve">Discussion on RRC </w:t>
      </w:r>
      <w:proofErr w:type="spellStart"/>
      <w:r w:rsidR="006E1633">
        <w:t>signaling</w:t>
      </w:r>
      <w:proofErr w:type="spellEnd"/>
      <w:r w:rsidR="006E1633">
        <w:t xml:space="preserve"> design</w:t>
      </w:r>
      <w:r w:rsidR="006E1633">
        <w:tab/>
        <w:t xml:space="preserve">Huawei, </w:t>
      </w:r>
      <w:proofErr w:type="spellStart"/>
      <w:r w:rsidR="006E1633">
        <w:t>HiSilicon</w:t>
      </w:r>
      <w:proofErr w:type="spellEnd"/>
      <w:r w:rsidR="006E1633">
        <w:tab/>
        <w:t>discussion</w:t>
      </w:r>
      <w:r w:rsidR="006E1633">
        <w:tab/>
        <w:t>Rel-20</w:t>
      </w:r>
      <w:r w:rsidR="006E1633">
        <w:tab/>
        <w:t>FS_6G_Radio</w:t>
      </w:r>
    </w:p>
    <w:p w14:paraId="44ADEACD" w14:textId="77777777" w:rsidR="003C1B10" w:rsidRDefault="006E1633">
      <w:pPr>
        <w:pStyle w:val="Doc-text2"/>
        <w:rPr>
          <w:b/>
          <w:bCs/>
          <w:i/>
          <w:iCs/>
        </w:rPr>
      </w:pPr>
      <w:r>
        <w:rPr>
          <w:b/>
          <w:bCs/>
          <w:i/>
          <w:iCs/>
        </w:rPr>
        <w:t>RRC modular design</w:t>
      </w:r>
    </w:p>
    <w:p w14:paraId="5F1588D9" w14:textId="77777777" w:rsidR="003C1B10" w:rsidRDefault="006E1633">
      <w:pPr>
        <w:pStyle w:val="Doc-text2"/>
        <w:rPr>
          <w:i/>
          <w:iCs/>
        </w:rPr>
      </w:pPr>
      <w:r>
        <w:rPr>
          <w:i/>
          <w:iCs/>
        </w:rPr>
        <w:t>Observation 2-1:</w:t>
      </w:r>
      <w:r>
        <w:rPr>
          <w:i/>
          <w:iCs/>
        </w:rPr>
        <w:tab/>
        <w:t>The interwoven structure of NR RRC signalling design causes the following issues:</w:t>
      </w:r>
    </w:p>
    <w:p w14:paraId="582FDD86" w14:textId="77777777"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F523EB6" w14:textId="77777777" w:rsidR="003C1B10" w:rsidRDefault="006E1633">
      <w:pPr>
        <w:pStyle w:val="Doc-text2"/>
        <w:rPr>
          <w:i/>
          <w:iCs/>
        </w:rPr>
      </w:pPr>
      <w:r>
        <w:rPr>
          <w:i/>
          <w:iCs/>
        </w:rPr>
        <w:t>•</w:t>
      </w:r>
      <w:r>
        <w:rPr>
          <w:i/>
          <w:iCs/>
        </w:rPr>
        <w:tab/>
        <w:t xml:space="preserve">The target </w:t>
      </w:r>
      <w:proofErr w:type="spellStart"/>
      <w:r>
        <w:rPr>
          <w:i/>
          <w:iCs/>
        </w:rPr>
        <w:t>gNB</w:t>
      </w:r>
      <w:proofErr w:type="spellEnd"/>
      <w:r>
        <w:rPr>
          <w:i/>
          <w:iCs/>
        </w:rPr>
        <w:t xml:space="preserve"> has to use full configuration when some IEs in the source configuration are not known during handover.</w:t>
      </w:r>
    </w:p>
    <w:p w14:paraId="513CAE92" w14:textId="77777777" w:rsidR="003C1B10" w:rsidRDefault="006E1633">
      <w:pPr>
        <w:pStyle w:val="Doc-text2"/>
        <w:rPr>
          <w:i/>
          <w:iCs/>
        </w:rPr>
      </w:pPr>
      <w:r>
        <w:rPr>
          <w:i/>
          <w:iCs/>
        </w:rPr>
        <w:t>•</w:t>
      </w:r>
      <w:r>
        <w:rPr>
          <w:i/>
          <w:iCs/>
        </w:rPr>
        <w:tab/>
        <w:t>Non-backward compatible changes are not possible after the first version, even the changes are specific for some non-commercial features.</w:t>
      </w:r>
    </w:p>
    <w:p w14:paraId="20020ACE" w14:textId="77777777" w:rsidR="003C1B10" w:rsidRDefault="006E1633">
      <w:pPr>
        <w:pStyle w:val="Doc-text2"/>
        <w:rPr>
          <w:i/>
          <w:iCs/>
        </w:rPr>
      </w:pPr>
      <w:r>
        <w:rPr>
          <w:i/>
          <w:iCs/>
        </w:rPr>
        <w:t>Proposal 1:</w:t>
      </w:r>
      <w:r>
        <w:rPr>
          <w:i/>
          <w:iCs/>
        </w:rPr>
        <w:tab/>
        <w:t>RRC modular design should not have negative impacts on the performance of features.</w:t>
      </w:r>
    </w:p>
    <w:p w14:paraId="09654CAB" w14:textId="77777777" w:rsidR="003C1B10" w:rsidRDefault="006E1633">
      <w:pPr>
        <w:pStyle w:val="Doc-text2"/>
        <w:rPr>
          <w:i/>
          <w:iCs/>
        </w:rPr>
      </w:pPr>
      <w:r>
        <w:rPr>
          <w:i/>
          <w:iCs/>
        </w:rPr>
        <w:t>Proposal 2:</w:t>
      </w:r>
      <w:r>
        <w:rPr>
          <w:i/>
          <w:iCs/>
        </w:rPr>
        <w:tab/>
        <w:t>The RRC modular design for 6G should aim to:</w:t>
      </w:r>
    </w:p>
    <w:p w14:paraId="0E3AE8B5" w14:textId="77777777" w:rsidR="003C1B10" w:rsidRDefault="006E1633">
      <w:pPr>
        <w:pStyle w:val="Doc-text2"/>
        <w:rPr>
          <w:i/>
          <w:iCs/>
        </w:rPr>
      </w:pPr>
      <w:r>
        <w:rPr>
          <w:i/>
          <w:iCs/>
        </w:rPr>
        <w:t>•</w:t>
      </w:r>
      <w:r>
        <w:rPr>
          <w:i/>
          <w:iCs/>
        </w:rPr>
        <w:tab/>
        <w:t>Support implementing only IEs of features to be developed in UE implementation;</w:t>
      </w:r>
    </w:p>
    <w:p w14:paraId="04FE1E28" w14:textId="77777777" w:rsidR="003C1B10" w:rsidRDefault="006E1633">
      <w:pPr>
        <w:pStyle w:val="Doc-text2"/>
        <w:rPr>
          <w:i/>
          <w:iCs/>
        </w:rPr>
      </w:pPr>
      <w:r>
        <w:rPr>
          <w:i/>
          <w:iCs/>
        </w:rPr>
        <w:t>•</w:t>
      </w:r>
      <w:r>
        <w:rPr>
          <w:i/>
          <w:iCs/>
        </w:rPr>
        <w:tab/>
        <w:t>Reduce the use of full configuration in inter-BS handover cases due to version mismatch between BSs;</w:t>
      </w:r>
    </w:p>
    <w:p w14:paraId="23D79310" w14:textId="77777777" w:rsidR="003C1B10" w:rsidRDefault="006E1633">
      <w:pPr>
        <w:pStyle w:val="Doc-text2"/>
        <w:rPr>
          <w:i/>
          <w:iCs/>
        </w:rPr>
      </w:pPr>
      <w:r>
        <w:rPr>
          <w:i/>
          <w:iCs/>
        </w:rPr>
        <w:t>•</w:t>
      </w:r>
      <w:r>
        <w:rPr>
          <w:i/>
          <w:iCs/>
        </w:rPr>
        <w:tab/>
        <w:t xml:space="preserve">Avoid compatibility issue from impacting across modules and support flexible updates and extensions of </w:t>
      </w:r>
      <w:proofErr w:type="spellStart"/>
      <w:r>
        <w:rPr>
          <w:i/>
          <w:iCs/>
        </w:rPr>
        <w:t>signaling</w:t>
      </w:r>
      <w:proofErr w:type="spellEnd"/>
      <w:r>
        <w:rPr>
          <w:i/>
          <w:iCs/>
        </w:rPr>
        <w:t>.</w:t>
      </w:r>
    </w:p>
    <w:p w14:paraId="20319EF0" w14:textId="77777777"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14:paraId="2AAB13A9" w14:textId="77777777" w:rsidR="003C1B10" w:rsidRDefault="006E1633">
      <w:pPr>
        <w:pStyle w:val="Doc-text2"/>
        <w:rPr>
          <w:i/>
          <w:iCs/>
        </w:rPr>
      </w:pPr>
      <w:r>
        <w:rPr>
          <w:i/>
          <w:iCs/>
        </w:rPr>
        <w:t>Proposal 4:</w:t>
      </w:r>
      <w:r>
        <w:rPr>
          <w:i/>
          <w:iCs/>
        </w:rPr>
        <w:tab/>
        <w:t xml:space="preserve">For configurations beyond the basic module, RAN2 to study RRC modular design based on features, functions, or group of them. RAN2 to study the aspects including </w:t>
      </w:r>
      <w:proofErr w:type="spellStart"/>
      <w:r>
        <w:rPr>
          <w:i/>
          <w:iCs/>
        </w:rPr>
        <w:t>signaling</w:t>
      </w:r>
      <w:proofErr w:type="spellEnd"/>
      <w:r>
        <w:rPr>
          <w:i/>
          <w:iCs/>
        </w:rPr>
        <w:t xml:space="preserve"> overhead, UE memory requirement and coupling of features. The detail modular </w:t>
      </w:r>
      <w:r>
        <w:rPr>
          <w:i/>
          <w:iCs/>
        </w:rPr>
        <w:lastRenderedPageBreak/>
        <w:t>split depends on 6G feature design and needs coordination with RAN1/RAN4 for detail design in a later stage.</w:t>
      </w:r>
    </w:p>
    <w:p w14:paraId="001E1643" w14:textId="77777777" w:rsidR="003C1B10" w:rsidRDefault="003C1B10">
      <w:pPr>
        <w:pStyle w:val="Doc-text2"/>
        <w:rPr>
          <w:i/>
          <w:iCs/>
        </w:rPr>
      </w:pPr>
    </w:p>
    <w:p w14:paraId="1D48AFFB" w14:textId="77777777" w:rsidR="003C1B10" w:rsidRDefault="006E1633">
      <w:pPr>
        <w:pStyle w:val="Doc-text2"/>
        <w:rPr>
          <w:b/>
          <w:bCs/>
          <w:i/>
          <w:iCs/>
        </w:rPr>
      </w:pPr>
      <w:r>
        <w:rPr>
          <w:b/>
          <w:bCs/>
          <w:i/>
          <w:iCs/>
        </w:rPr>
        <w:t>Delta configuration</w:t>
      </w:r>
    </w:p>
    <w:p w14:paraId="0893E709" w14:textId="77777777" w:rsidR="003C1B10" w:rsidRDefault="006E1633">
      <w:pPr>
        <w:pStyle w:val="Doc-text2"/>
        <w:rPr>
          <w:i/>
          <w:iCs/>
        </w:rPr>
      </w:pPr>
      <w:r>
        <w:rPr>
          <w:i/>
          <w:iCs/>
        </w:rPr>
        <w:t>Observation 5-1:</w:t>
      </w:r>
      <w:r>
        <w:rPr>
          <w:i/>
          <w:iCs/>
        </w:rPr>
        <w:tab/>
        <w:t>Delta configuration is still useful in 6G to reduce signalling overhead.</w:t>
      </w:r>
    </w:p>
    <w:p w14:paraId="2D1304A2" w14:textId="77777777" w:rsidR="003C1B10" w:rsidRDefault="006E1633">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14:paraId="4DA595D0" w14:textId="77777777" w:rsidR="003C1B10" w:rsidRDefault="006E1633">
      <w:pPr>
        <w:pStyle w:val="Doc-text2"/>
        <w:rPr>
          <w:i/>
          <w:iCs/>
        </w:rPr>
      </w:pPr>
      <w:r>
        <w:rPr>
          <w:i/>
          <w:iCs/>
        </w:rPr>
        <w:t>Proposal 5:</w:t>
      </w:r>
      <w:r>
        <w:rPr>
          <w:i/>
          <w:iCs/>
        </w:rPr>
        <w:tab/>
        <w:t xml:space="preserve">RAN2 to study the improvement of delta configuration to reduce ambiguities and implementation complexity — for example, decoupling the handling of optional </w:t>
      </w:r>
      <w:proofErr w:type="spellStart"/>
      <w:r>
        <w:rPr>
          <w:i/>
          <w:iCs/>
        </w:rPr>
        <w:t>signaling</w:t>
      </w:r>
      <w:proofErr w:type="spellEnd"/>
      <w:r>
        <w:rPr>
          <w:i/>
          <w:iCs/>
        </w:rPr>
        <w:t xml:space="preserve"> (e.g., Need codes) from the configuration guideline information (e.g., explanations for relevant configuration conditions).</w:t>
      </w:r>
    </w:p>
    <w:p w14:paraId="64713A08" w14:textId="77777777" w:rsidR="003C1B10" w:rsidRDefault="003C1B10">
      <w:pPr>
        <w:pStyle w:val="Doc-text2"/>
        <w:ind w:left="0" w:firstLine="0"/>
      </w:pPr>
    </w:p>
    <w:p w14:paraId="66CC2D34" w14:textId="77777777" w:rsidR="003C1B10" w:rsidRDefault="001462F6">
      <w:pPr>
        <w:pStyle w:val="Doc-title"/>
      </w:pPr>
      <w:hyperlink r:id="rId132" w:history="1">
        <w:r w:rsidR="006E1633">
          <w:rPr>
            <w:rStyle w:val="afa"/>
          </w:rPr>
          <w:t>R2-2508112</w:t>
        </w:r>
      </w:hyperlink>
      <w:r w:rsidR="006E1633">
        <w:tab/>
        <w:t>RRC signalling and ASN.1 aspects</w:t>
      </w:r>
      <w:r w:rsidR="006E1633">
        <w:tab/>
        <w:t>MediaTek Inc.</w:t>
      </w:r>
      <w:r w:rsidR="006E1633">
        <w:tab/>
        <w:t>discussion</w:t>
      </w:r>
      <w:r w:rsidR="006E1633">
        <w:tab/>
        <w:t>Rel-20</w:t>
      </w:r>
      <w:r w:rsidR="006E1633">
        <w:tab/>
        <w:t>FS_6G_Radio</w:t>
      </w:r>
    </w:p>
    <w:p w14:paraId="41EF1E19" w14:textId="77777777" w:rsidR="003C1B10" w:rsidRDefault="006E1633">
      <w:pPr>
        <w:pStyle w:val="Doc-text2"/>
        <w:rPr>
          <w:b/>
          <w:bCs/>
          <w:i/>
          <w:iCs/>
        </w:rPr>
      </w:pPr>
      <w:r>
        <w:rPr>
          <w:b/>
          <w:bCs/>
          <w:i/>
          <w:iCs/>
        </w:rPr>
        <w:t>UE Configuration Structure</w:t>
      </w:r>
    </w:p>
    <w:p w14:paraId="0D6288BD" w14:textId="77777777" w:rsidR="003C1B10" w:rsidRDefault="006E1633">
      <w:pPr>
        <w:pStyle w:val="Doc-text2"/>
        <w:rPr>
          <w:i/>
          <w:iCs/>
        </w:rPr>
      </w:pPr>
      <w:r>
        <w:rPr>
          <w:i/>
          <w:iCs/>
        </w:rPr>
        <w:t>Observation 1</w:t>
      </w:r>
      <w:r>
        <w:rPr>
          <w:i/>
          <w:iCs/>
        </w:rPr>
        <w:tab/>
        <w:t xml:space="preserve">In 5G, a common configuration refers to the part of the UE configuration which is cell specific, i.e., same configuration is applied for all UEs operating in the cell, whereas a dedicated configuration refers to the part of the UE configuration which is specific to this </w:t>
      </w:r>
      <w:proofErr w:type="gramStart"/>
      <w:r>
        <w:rPr>
          <w:i/>
          <w:iCs/>
        </w:rPr>
        <w:t>particular UE</w:t>
      </w:r>
      <w:proofErr w:type="gramEnd"/>
      <w:r>
        <w:rPr>
          <w:i/>
          <w:iCs/>
        </w:rPr>
        <w:t>.</w:t>
      </w:r>
    </w:p>
    <w:p w14:paraId="18248478" w14:textId="77777777" w:rsidR="003C1B10" w:rsidRDefault="006E1633">
      <w:pPr>
        <w:pStyle w:val="Doc-text2"/>
        <w:rPr>
          <w:i/>
          <w:iCs/>
        </w:rPr>
      </w:pPr>
      <w:r>
        <w:rPr>
          <w:i/>
          <w:iCs/>
        </w:rPr>
        <w:t>Observation 2</w:t>
      </w:r>
      <w:r>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4BFA9FD9" w14:textId="77777777"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68D320C5" w14:textId="77777777" w:rsidR="003C1B10" w:rsidRDefault="006E1633">
      <w:pPr>
        <w:pStyle w:val="Doc-text2"/>
        <w:rPr>
          <w:b/>
          <w:bCs/>
          <w:i/>
          <w:iCs/>
        </w:rPr>
      </w:pPr>
      <w:r>
        <w:rPr>
          <w:b/>
          <w:bCs/>
          <w:i/>
          <w:iCs/>
        </w:rPr>
        <w:t>Delta Signalling</w:t>
      </w:r>
    </w:p>
    <w:p w14:paraId="069D16B6" w14:textId="77777777"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14:textId="77777777" w:rsidR="003C1B10" w:rsidRDefault="006E1633">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14:paraId="7DCB8186" w14:textId="77777777" w:rsidR="003C1B10" w:rsidRDefault="006E1633">
      <w:pPr>
        <w:pStyle w:val="Doc-text2"/>
        <w:rPr>
          <w:b/>
          <w:bCs/>
          <w:i/>
          <w:iCs/>
        </w:rPr>
      </w:pPr>
      <w:r>
        <w:rPr>
          <w:b/>
          <w:bCs/>
          <w:i/>
          <w:iCs/>
        </w:rPr>
        <w:t>ASN.1 Ambiguities</w:t>
      </w:r>
    </w:p>
    <w:p w14:paraId="0334E7B2" w14:textId="77777777" w:rsidR="003C1B10" w:rsidRDefault="006E1633">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14:textId="77777777"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14:textId="77777777"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6306A54" w14:textId="77777777"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14:textId="77777777" w:rsidR="003C1B10" w:rsidRDefault="006E1633">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14:paraId="4F5C23C2" w14:textId="77777777" w:rsidR="003C1B10" w:rsidRDefault="006E1633">
      <w:pPr>
        <w:pStyle w:val="Doc-text2"/>
        <w:rPr>
          <w:i/>
          <w:iCs/>
        </w:rPr>
      </w:pPr>
      <w:r>
        <w:rPr>
          <w:i/>
          <w:iCs/>
        </w:rPr>
        <w:t>•</w:t>
      </w:r>
      <w:r>
        <w:rPr>
          <w:i/>
          <w:iCs/>
        </w:rPr>
        <w:tab/>
        <w:t>Separate ASN.1 IEs are defined for initial configuration of a feature/functionality and subsequent reconfiguration of the feature/functionality;</w:t>
      </w:r>
    </w:p>
    <w:p w14:paraId="1CD4A378" w14:textId="77777777" w:rsidR="003C1B10" w:rsidRDefault="006E1633">
      <w:pPr>
        <w:pStyle w:val="Doc-text2"/>
        <w:rPr>
          <w:i/>
          <w:iCs/>
        </w:rPr>
      </w:pPr>
      <w:r>
        <w:rPr>
          <w:i/>
          <w:iCs/>
        </w:rPr>
        <w:t>•</w:t>
      </w:r>
      <w:r>
        <w:rPr>
          <w:i/>
          <w:iCs/>
        </w:rPr>
        <w:tab/>
        <w:t>In the ASN.1 IE for initial configuration of the feature/functionality, functionally mandatory UE configuration parameters are carried by mandatory ASN.1 fields;</w:t>
      </w:r>
    </w:p>
    <w:p w14:paraId="248FEBD7" w14:textId="77777777" w:rsidR="003C1B10" w:rsidRDefault="006E1633">
      <w:pPr>
        <w:pStyle w:val="Doc-text2"/>
        <w:rPr>
          <w:i/>
          <w:iCs/>
        </w:rPr>
      </w:pPr>
      <w:r>
        <w:rPr>
          <w:i/>
          <w:iCs/>
        </w:rPr>
        <w:t>•</w:t>
      </w:r>
      <w:r>
        <w:rPr>
          <w:i/>
          <w:iCs/>
        </w:rPr>
        <w:tab/>
        <w:t>In the ASN.1 IE for subsequent reconfiguration of the feature/functionality, ASN.1 fields do not exist for UE configuration parameters which shouldn't be modified after initial configuration of the feature/functionality.</w:t>
      </w:r>
    </w:p>
    <w:p w14:paraId="40576841" w14:textId="77777777" w:rsidR="003C1B10" w:rsidRDefault="006E1633">
      <w:pPr>
        <w:pStyle w:val="Doc-text2"/>
        <w:rPr>
          <w:b/>
          <w:bCs/>
          <w:i/>
          <w:iCs/>
        </w:rPr>
      </w:pPr>
      <w:r>
        <w:rPr>
          <w:b/>
          <w:bCs/>
          <w:i/>
          <w:iCs/>
        </w:rPr>
        <w:t>Readability of ASN.1</w:t>
      </w:r>
    </w:p>
    <w:p w14:paraId="74475496" w14:textId="77777777" w:rsidR="003C1B10" w:rsidRDefault="006E1633">
      <w:pPr>
        <w:pStyle w:val="Doc-text2"/>
        <w:rPr>
          <w:i/>
          <w:iCs/>
        </w:rPr>
      </w:pPr>
      <w:r>
        <w:rPr>
          <w:i/>
          <w:iCs/>
        </w:rPr>
        <w:lastRenderedPageBreak/>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14:textId="77777777" w:rsidR="003C1B10" w:rsidRDefault="003C1B10">
      <w:pPr>
        <w:pStyle w:val="Doc-text2"/>
        <w:ind w:left="0" w:firstLine="0"/>
      </w:pPr>
    </w:p>
    <w:p w14:paraId="590128E1" w14:textId="77777777" w:rsidR="003C1B10" w:rsidRDefault="006E1633">
      <w:pPr>
        <w:pStyle w:val="Doc-title"/>
        <w:rPr>
          <w:b/>
          <w:bCs/>
        </w:rPr>
      </w:pPr>
      <w:r>
        <w:rPr>
          <w:b/>
          <w:bCs/>
        </w:rPr>
        <w:t>Other Signalling Reduction Enhancements</w:t>
      </w:r>
    </w:p>
    <w:p w14:paraId="1C8A2B6A" w14:textId="77777777" w:rsidR="003C1B10" w:rsidRDefault="001462F6">
      <w:pPr>
        <w:pStyle w:val="Doc-title"/>
      </w:pPr>
      <w:hyperlink r:id="rId133" w:history="1">
        <w:r w:rsidR="006E1633">
          <w:rPr>
            <w:rStyle w:val="afa"/>
          </w:rPr>
          <w:t>R2-2508349</w:t>
        </w:r>
      </w:hyperlink>
      <w:r w:rsidR="006E1633">
        <w:tab/>
        <w:t>RRC structure and configuration in 6GR</w:t>
      </w:r>
      <w:r w:rsidR="006E1633">
        <w:tab/>
        <w:t>Nokia</w:t>
      </w:r>
      <w:r w:rsidR="006E1633">
        <w:tab/>
        <w:t>discussion</w:t>
      </w:r>
      <w:r w:rsidR="006E1633">
        <w:tab/>
        <w:t>Rel-20</w:t>
      </w:r>
      <w:r w:rsidR="006E1633">
        <w:tab/>
        <w:t>FS_6G_Radio</w:t>
      </w:r>
    </w:p>
    <w:p w14:paraId="7BB035A8" w14:textId="77777777" w:rsidR="003C1B10" w:rsidRDefault="006E1633">
      <w:pPr>
        <w:pStyle w:val="Doc-title"/>
        <w:ind w:left="2518"/>
        <w:rPr>
          <w:i/>
          <w:iCs/>
        </w:rPr>
      </w:pPr>
      <w:r>
        <w:rPr>
          <w:i/>
          <w:iCs/>
        </w:rPr>
        <w:t xml:space="preserve">Observation 1: </w:t>
      </w:r>
      <w:proofErr w:type="spellStart"/>
      <w:r>
        <w:rPr>
          <w:i/>
          <w:iCs/>
        </w:rPr>
        <w:t>RRCReconfiguration</w:t>
      </w:r>
      <w:proofErr w:type="spellEnd"/>
      <w:r>
        <w:rPr>
          <w:i/>
          <w:iCs/>
        </w:rPr>
        <w:t xml:space="preserve"> signalling size varies a lot in practice. Reducing the typical message sizes while avoiding increase to the minimum message sizes would be beneficial. </w:t>
      </w:r>
    </w:p>
    <w:p w14:paraId="3207580E" w14:textId="77777777" w:rsidR="003C1B10" w:rsidRDefault="006E1633">
      <w:pPr>
        <w:pStyle w:val="Doc-title"/>
        <w:ind w:left="2518"/>
        <w:rPr>
          <w:i/>
          <w:iCs/>
        </w:rPr>
      </w:pPr>
      <w:r>
        <w:rPr>
          <w:i/>
          <w:iCs/>
        </w:rPr>
        <w:t>Observation 2: ASN.1 modularity almost requires a “main” module that is used for IMPORT for other modules.</w:t>
      </w:r>
    </w:p>
    <w:p w14:paraId="5EC9EBD3" w14:textId="77777777" w:rsidR="003C1B10" w:rsidRDefault="006E1633">
      <w:pPr>
        <w:pStyle w:val="Doc-title"/>
        <w:ind w:left="2518"/>
        <w:rPr>
          <w:i/>
          <w:iCs/>
        </w:rPr>
      </w:pPr>
      <w:r>
        <w:rPr>
          <w:i/>
          <w:iCs/>
        </w:rPr>
        <w:t>Observation 3: Using OCTET STRING allows “modularizing” ASN.1 content with the cost of 1-2 bytes for each OCTET STRING.</w:t>
      </w:r>
    </w:p>
    <w:p w14:paraId="0368D639" w14:textId="77777777" w:rsidR="003C1B10" w:rsidRDefault="006E1633">
      <w:pPr>
        <w:pStyle w:val="Doc-title"/>
        <w:ind w:left="2518"/>
        <w:rPr>
          <w:i/>
          <w:iCs/>
        </w:rPr>
      </w:pPr>
      <w:r>
        <w:rPr>
          <w:i/>
          <w:iCs/>
        </w:rPr>
        <w:t>Observation 4: The functionality offered by the Need Codes would be needed in the 6G standards as well, even if a different mechanism to using the Need Codes is proposed for 6G. Simplifying Need Codes has potential to reduce RRC specification complexity.</w:t>
      </w:r>
    </w:p>
    <w:p w14:paraId="67EEF0A4" w14:textId="77777777" w:rsidR="003C1B10" w:rsidRDefault="006E1633">
      <w:pPr>
        <w:pStyle w:val="Doc-title"/>
        <w:ind w:left="2518"/>
        <w:rPr>
          <w:i/>
          <w:iCs/>
        </w:rPr>
      </w:pPr>
      <w:r>
        <w:rPr>
          <w:i/>
          <w:iCs/>
        </w:rPr>
        <w:t>Proposal 1: Consider reducing the RRC configuration size by using a modular structure. Discuss “delta signalling” based on detailed proposals.</w:t>
      </w:r>
    </w:p>
    <w:p w14:paraId="5492BCA9" w14:textId="77777777"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1C5C8D9E" w14:textId="77777777" w:rsidR="003C1B10" w:rsidRDefault="006E1633">
      <w:pPr>
        <w:pStyle w:val="Doc-title"/>
        <w:ind w:left="2518"/>
        <w:rPr>
          <w:i/>
          <w:iCs/>
        </w:rPr>
      </w:pPr>
      <w:r>
        <w:rPr>
          <w:i/>
          <w:iCs/>
        </w:rPr>
        <w:t>Proposal 2: RAN2 to discuss modularity based on concrete proposals based in Rel-15 NR RRC structure.</w:t>
      </w:r>
    </w:p>
    <w:p w14:paraId="25B1A14B" w14:textId="77777777" w:rsidR="003C1B10" w:rsidRDefault="006E1633">
      <w:pPr>
        <w:pStyle w:val="Doc-title"/>
        <w:ind w:left="2518"/>
        <w:rPr>
          <w:i/>
          <w:iCs/>
        </w:rPr>
      </w:pPr>
      <w:r>
        <w:rPr>
          <w:i/>
          <w:iCs/>
        </w:rPr>
        <w:t>Proposal 3: RAN2 to adopt the definition of module that allows the setup, release and replacing of the module contents.</w:t>
      </w:r>
    </w:p>
    <w:p w14:paraId="2A858B3F" w14:textId="77777777" w:rsidR="003C1B10" w:rsidRDefault="006E1633">
      <w:pPr>
        <w:pStyle w:val="Doc-title"/>
        <w:ind w:left="2518"/>
        <w:rPr>
          <w:i/>
          <w:iCs/>
        </w:rPr>
      </w:pPr>
      <w:r>
        <w:rPr>
          <w:i/>
          <w:iCs/>
        </w:rPr>
        <w:t>Observation 6: A functional view could be used to modularize the RRC configuration. RAN2 should discuss further on the placement of the modules within the RRC structure.</w:t>
      </w:r>
    </w:p>
    <w:p w14:paraId="603BB0EC" w14:textId="77777777" w:rsidR="003C1B10" w:rsidRDefault="006E1633">
      <w:pPr>
        <w:pStyle w:val="Doc-title"/>
        <w:ind w:left="2518"/>
        <w:rPr>
          <w:i/>
          <w:iCs/>
        </w:rPr>
      </w:pPr>
      <w:r>
        <w:rPr>
          <w:i/>
          <w:iCs/>
        </w:rPr>
        <w:t>Proposal 4: Study modularization of the 6GR RRC based on a functional view and further discuss the modules to define.</w:t>
      </w:r>
    </w:p>
    <w:p w14:paraId="6CFF410C" w14:textId="77777777" w:rsidR="003C1B10" w:rsidRDefault="006E1633">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14:textId="77777777" w:rsidR="003C1B10" w:rsidRDefault="006E1633">
      <w:pPr>
        <w:pStyle w:val="Doc-title"/>
        <w:ind w:left="2518"/>
        <w:rPr>
          <w:i/>
          <w:iCs/>
        </w:rPr>
      </w:pPr>
      <w:r>
        <w:rPr>
          <w:i/>
          <w:iCs/>
        </w:rPr>
        <w:t>Proposal 5: The 6G RRC configuration and signalling design should allow reusable stored configurations based on configuration modules.</w:t>
      </w:r>
    </w:p>
    <w:p w14:paraId="2593C91F" w14:textId="77777777"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14:paraId="31975E6A" w14:textId="77777777"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14:textId="77777777" w:rsidR="003C1B10" w:rsidRDefault="003C1B10">
      <w:pPr>
        <w:rPr>
          <w:lang w:eastAsia="en-GB"/>
        </w:rPr>
      </w:pPr>
    </w:p>
    <w:p w14:paraId="075E684A" w14:textId="77777777" w:rsidR="003C1B10" w:rsidRDefault="001462F6">
      <w:pPr>
        <w:pStyle w:val="Doc-title"/>
      </w:pPr>
      <w:hyperlink r:id="rId134" w:history="1">
        <w:r w:rsidR="006E1633">
          <w:rPr>
            <w:rStyle w:val="afa"/>
          </w:rPr>
          <w:t>R2-2508386</w:t>
        </w:r>
      </w:hyperlink>
      <w:r w:rsidR="006E1633">
        <w:tab/>
        <w:t>RRC Structure and Reconfiguration for 6GR</w:t>
      </w:r>
      <w:r w:rsidR="006E1633">
        <w:tab/>
        <w:t>InterDigital France R&amp;D, SAS</w:t>
      </w:r>
      <w:r w:rsidR="006E1633">
        <w:tab/>
        <w:t>discussion</w:t>
      </w:r>
    </w:p>
    <w:p w14:paraId="4BD38A1E" w14:textId="77777777" w:rsidR="003C1B10" w:rsidRDefault="006E1633">
      <w:pPr>
        <w:pStyle w:val="Doc-text2"/>
        <w:rPr>
          <w:i/>
          <w:iCs/>
        </w:rPr>
      </w:pPr>
      <w:r>
        <w:rPr>
          <w:i/>
          <w:iCs/>
        </w:rPr>
        <w:t xml:space="preserve">Observation 1: </w:t>
      </w:r>
      <w:r>
        <w:rPr>
          <w:i/>
          <w:iCs/>
        </w:rPr>
        <w:tab/>
        <w:t>Deep nesting of IEs leads to hard to trace dependencies, difficult to locate definitions, and error-prone manual referencing.</w:t>
      </w:r>
    </w:p>
    <w:p w14:paraId="0D667353" w14:textId="77777777" w:rsidR="003C1B10" w:rsidRDefault="006E1633">
      <w:pPr>
        <w:pStyle w:val="Doc-text2"/>
        <w:rPr>
          <w:i/>
          <w:iCs/>
        </w:rPr>
      </w:pPr>
      <w:r>
        <w:rPr>
          <w:i/>
          <w:iCs/>
        </w:rPr>
        <w:t xml:space="preserve">Observation 2: </w:t>
      </w:r>
      <w:r>
        <w:rPr>
          <w:i/>
          <w:iCs/>
        </w:rPr>
        <w:tab/>
        <w:t>Use of scattered “…” and CHOICE structures for future extensibility creates specification-level ambiguity and clutters readability.</w:t>
      </w:r>
    </w:p>
    <w:p w14:paraId="2E62E323" w14:textId="77777777" w:rsidR="003C1B10" w:rsidRDefault="006E1633">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22B08118" w14:textId="77777777" w:rsidR="003C1B10" w:rsidRDefault="006E1633">
      <w:pPr>
        <w:pStyle w:val="Doc-text2"/>
        <w:rPr>
          <w:i/>
          <w:iCs/>
        </w:rPr>
      </w:pPr>
      <w:r>
        <w:rPr>
          <w:i/>
          <w:iCs/>
        </w:rPr>
        <w:t xml:space="preserve">Observation 4: </w:t>
      </w:r>
      <w:r>
        <w:rPr>
          <w:i/>
          <w:iCs/>
        </w:rPr>
        <w:tab/>
        <w:t>Redundant patterns and repetition of message scaffolding create duplication that inflates ASN.1 without semantic gain.</w:t>
      </w:r>
    </w:p>
    <w:p w14:paraId="68554537" w14:textId="77777777"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A4D4478" w14:textId="77777777" w:rsidR="003C1B10" w:rsidRDefault="006E1633">
      <w:pPr>
        <w:pStyle w:val="Doc-text2"/>
        <w:rPr>
          <w:i/>
          <w:iCs/>
        </w:rPr>
      </w:pPr>
      <w:r>
        <w:rPr>
          <w:i/>
          <w:iCs/>
        </w:rPr>
        <w:lastRenderedPageBreak/>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7148823D" w14:textId="77777777"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5B9456A" w14:textId="77777777" w:rsidR="003C1B10" w:rsidRDefault="006E1633">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14:textId="77777777"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75D58F4D" w14:textId="77777777"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1CE767E6" w14:textId="77777777" w:rsidR="003C1B10" w:rsidRDefault="006E1633">
      <w:pPr>
        <w:pStyle w:val="Doc-text2"/>
        <w:rPr>
          <w:i/>
          <w:iCs/>
        </w:rPr>
      </w:pPr>
      <w:r>
        <w:rPr>
          <w:i/>
          <w:iCs/>
        </w:rPr>
        <w:t xml:space="preserve">Observation 11: </w:t>
      </w:r>
      <w:r>
        <w:rPr>
          <w:i/>
          <w:iCs/>
        </w:rPr>
        <w:tab/>
        <w:t xml:space="preserve">RRC Re-establishment in 5G may occur due to error in only a (small and/or non-critical) portion of the UE configuration but leads to data interruption and data loss.   </w:t>
      </w:r>
    </w:p>
    <w:p w14:paraId="74899DD2" w14:textId="77777777" w:rsidR="003C1B10" w:rsidRDefault="006E1633">
      <w:pPr>
        <w:pStyle w:val="Doc-text2"/>
        <w:rPr>
          <w:i/>
          <w:iCs/>
        </w:rPr>
      </w:pPr>
      <w:r>
        <w:rPr>
          <w:i/>
          <w:iCs/>
        </w:rPr>
        <w:t>Based on these, the following conclusions are made:</w:t>
      </w:r>
    </w:p>
    <w:p w14:paraId="5E787520" w14:textId="77777777" w:rsidR="003C1B10" w:rsidRDefault="006E1633">
      <w:pPr>
        <w:pStyle w:val="Doc-text2"/>
        <w:rPr>
          <w:i/>
          <w:iCs/>
        </w:rPr>
      </w:pPr>
      <w:r>
        <w:rPr>
          <w:i/>
          <w:iCs/>
        </w:rPr>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14:textId="77777777"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79ABFED7" w14:textId="77777777"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14:paraId="565C819B" w14:textId="77777777"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14:paraId="35E4E8C2" w14:textId="77777777" w:rsidR="003C1B10" w:rsidRDefault="006E1633">
      <w:pPr>
        <w:pStyle w:val="Doc-text2"/>
        <w:rPr>
          <w:i/>
          <w:iCs/>
        </w:rPr>
      </w:pPr>
      <w:r>
        <w:rPr>
          <w:i/>
          <w:iCs/>
        </w:rPr>
        <w:t>Proposal 5:</w:t>
      </w:r>
      <w:r>
        <w:rPr>
          <w:i/>
          <w:iCs/>
        </w:rPr>
        <w:tab/>
        <w:t>Support low-latency and low signalling overhead reconfiguration during state transition to an active state (e.g., from low-power state or substate to data transmission state or substate).</w:t>
      </w:r>
    </w:p>
    <w:p w14:paraId="29C21EF6" w14:textId="77777777"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72A9DF5" w14:textId="77777777" w:rsidR="003C1B10" w:rsidRDefault="006E1633">
      <w:pPr>
        <w:pStyle w:val="Doc-text2"/>
        <w:rPr>
          <w:i/>
          <w:iCs/>
        </w:rPr>
      </w:pPr>
      <w:r>
        <w:rPr>
          <w:i/>
          <w:iCs/>
        </w:rPr>
        <w:t>Proposal 7:</w:t>
      </w:r>
      <w:r>
        <w:rPr>
          <w:i/>
          <w:iCs/>
        </w:rPr>
        <w:tab/>
        <w:t>Support configuration procedures at the UE which allow the flexibility of the UE to select configuration parameters under constraint of the network.</w:t>
      </w:r>
    </w:p>
    <w:p w14:paraId="58FA8AA2" w14:textId="77777777" w:rsidR="003C1B10" w:rsidRDefault="003C1B10">
      <w:pPr>
        <w:pStyle w:val="Doc-text2"/>
        <w:ind w:left="0" w:firstLine="0"/>
      </w:pPr>
    </w:p>
    <w:p w14:paraId="1EA53F65" w14:textId="77777777" w:rsidR="003C1B10" w:rsidRDefault="006E1633">
      <w:pPr>
        <w:pStyle w:val="Doc-title"/>
        <w:rPr>
          <w:b/>
          <w:bCs/>
        </w:rPr>
      </w:pPr>
      <w:r>
        <w:rPr>
          <w:b/>
          <w:bCs/>
        </w:rPr>
        <w:t>Reconfiguration Errors</w:t>
      </w:r>
    </w:p>
    <w:p w14:paraId="447DD7AA" w14:textId="77777777" w:rsidR="003C1B10" w:rsidRDefault="001462F6">
      <w:pPr>
        <w:pStyle w:val="Doc-title"/>
      </w:pPr>
      <w:hyperlink r:id="rId135" w:history="1">
        <w:r w:rsidR="006E1633">
          <w:rPr>
            <w:rStyle w:val="afa"/>
          </w:rPr>
          <w:t>R2-2508450</w:t>
        </w:r>
      </w:hyperlink>
      <w:r w:rsidR="006E1633">
        <w:tab/>
        <w:t>Views on RRC Structure and Configuration</w:t>
      </w:r>
      <w:r w:rsidR="006E1633">
        <w:tab/>
        <w:t>Apple</w:t>
      </w:r>
      <w:r w:rsidR="006E1633">
        <w:tab/>
        <w:t>discussion</w:t>
      </w:r>
      <w:r w:rsidR="006E1633">
        <w:tab/>
        <w:t>Rel-20</w:t>
      </w:r>
      <w:r w:rsidR="006E1633">
        <w:tab/>
        <w:t>FS_6G_Radio</w:t>
      </w:r>
    </w:p>
    <w:p w14:paraId="2AC763A9" w14:textId="77777777" w:rsidR="003C1B10" w:rsidRDefault="006E1633">
      <w:pPr>
        <w:pStyle w:val="Doc-text2"/>
        <w:rPr>
          <w:b/>
          <w:bCs/>
          <w:i/>
          <w:iCs/>
        </w:rPr>
      </w:pPr>
      <w:r>
        <w:rPr>
          <w:b/>
          <w:bCs/>
          <w:i/>
          <w:iCs/>
        </w:rPr>
        <w:t>&lt; Reference configuration&gt;</w:t>
      </w:r>
    </w:p>
    <w:p w14:paraId="3E470823" w14:textId="77777777" w:rsidR="003C1B10" w:rsidRDefault="006E1633">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460FF3F7" w14:textId="77777777" w:rsidR="003C1B10" w:rsidRDefault="006E1633">
      <w:pPr>
        <w:pStyle w:val="Doc-text2"/>
        <w:rPr>
          <w:i/>
          <w:iCs/>
        </w:rPr>
      </w:pPr>
      <w:r>
        <w:rPr>
          <w:i/>
          <w:iCs/>
        </w:rPr>
        <w:t>Observation 2: For UEs with the same capabilities and service types in the same deployment, most UE-specific configurations (over 90%) are the same.</w:t>
      </w:r>
    </w:p>
    <w:p w14:paraId="6D0F2EFB" w14:textId="77777777"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7A8A54BB" w14:textId="77777777" w:rsidR="003C1B10" w:rsidRDefault="006E1633">
      <w:pPr>
        <w:pStyle w:val="Doc-text2"/>
        <w:rPr>
          <w:i/>
          <w:iCs/>
        </w:rPr>
      </w:pPr>
      <w:r>
        <w:rPr>
          <w:i/>
          <w:iCs/>
        </w:rPr>
        <w:tab/>
        <w:t>Proposal 1: Consider the reference configuration based RRC configuration structure and procedure, and the method for providing the reference configuration can be further studied.</w:t>
      </w:r>
    </w:p>
    <w:p w14:paraId="27E18C63" w14:textId="77777777" w:rsidR="003C1B10" w:rsidRDefault="003C1B10">
      <w:pPr>
        <w:pStyle w:val="Doc-text2"/>
        <w:rPr>
          <w:i/>
          <w:iCs/>
        </w:rPr>
      </w:pPr>
    </w:p>
    <w:p w14:paraId="12D36E96" w14:textId="77777777" w:rsidR="003C1B10" w:rsidRDefault="006E1633">
      <w:pPr>
        <w:pStyle w:val="Doc-text2"/>
        <w:rPr>
          <w:b/>
          <w:bCs/>
          <w:i/>
          <w:iCs/>
        </w:rPr>
      </w:pPr>
      <w:r>
        <w:rPr>
          <w:b/>
          <w:bCs/>
          <w:i/>
          <w:iCs/>
        </w:rPr>
        <w:t>&lt;Delta configuration&gt;</w:t>
      </w:r>
    </w:p>
    <w:p w14:paraId="544621F2" w14:textId="77777777" w:rsidR="003C1B10" w:rsidRDefault="006E1633">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14:paraId="21911642" w14:textId="77777777"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14:textId="77777777" w:rsidR="003C1B10" w:rsidRDefault="006E1633">
      <w:pPr>
        <w:pStyle w:val="Doc-text2"/>
        <w:rPr>
          <w:i/>
          <w:iCs/>
        </w:rPr>
      </w:pPr>
      <w:r>
        <w:rPr>
          <w:i/>
          <w:iCs/>
        </w:rPr>
        <w:lastRenderedPageBreak/>
        <w:t>•</w:t>
      </w:r>
      <w:r>
        <w:rPr>
          <w:i/>
          <w:iCs/>
        </w:rPr>
        <w:tab/>
        <w:t>Group the configurations with the same attributes together.</w:t>
      </w:r>
    </w:p>
    <w:p w14:paraId="340139F8" w14:textId="77777777" w:rsidR="003C1B10" w:rsidRDefault="006E1633">
      <w:pPr>
        <w:pStyle w:val="Doc-text2"/>
        <w:rPr>
          <w:i/>
          <w:iCs/>
        </w:rPr>
      </w:pPr>
      <w:r>
        <w:rPr>
          <w:i/>
          <w:iCs/>
        </w:rPr>
        <w:t>•</w:t>
      </w:r>
      <w:r>
        <w:rPr>
          <w:i/>
          <w:iCs/>
        </w:rPr>
        <w:tab/>
        <w:t>Place the parameters that need to be associated in the same structure or describe the relationship in the same way/location.</w:t>
      </w:r>
    </w:p>
    <w:p w14:paraId="2E19BD35" w14:textId="77777777" w:rsidR="003C1B10" w:rsidRDefault="003C1B10">
      <w:pPr>
        <w:pStyle w:val="Doc-text2"/>
        <w:rPr>
          <w:i/>
          <w:iCs/>
        </w:rPr>
      </w:pPr>
    </w:p>
    <w:p w14:paraId="2C7C5320" w14:textId="77777777" w:rsidR="003C1B10" w:rsidRDefault="006E1633">
      <w:pPr>
        <w:pStyle w:val="Doc-text2"/>
        <w:rPr>
          <w:b/>
          <w:bCs/>
          <w:i/>
          <w:iCs/>
        </w:rPr>
      </w:pPr>
      <w:r>
        <w:rPr>
          <w:b/>
          <w:bCs/>
          <w:i/>
          <w:iCs/>
        </w:rPr>
        <w:t>&lt; Modular RRC design&gt;</w:t>
      </w:r>
    </w:p>
    <w:p w14:paraId="388DC74B" w14:textId="77777777" w:rsidR="003C1B10" w:rsidRDefault="006E1633">
      <w:pPr>
        <w:pStyle w:val="Doc-text2"/>
        <w:rPr>
          <w:i/>
          <w:iCs/>
        </w:rPr>
      </w:pPr>
      <w:r>
        <w:rPr>
          <w:i/>
          <w:iCs/>
        </w:rPr>
        <w:t>Proposal 3: The study of the modular RRC design should consider the following aspects:</w:t>
      </w:r>
    </w:p>
    <w:p w14:paraId="32236BD4" w14:textId="77777777" w:rsidR="003C1B10" w:rsidRDefault="006E1633">
      <w:pPr>
        <w:pStyle w:val="Doc-text2"/>
        <w:rPr>
          <w:i/>
          <w:iCs/>
        </w:rPr>
      </w:pPr>
      <w:r>
        <w:rPr>
          <w:i/>
          <w:iCs/>
        </w:rPr>
        <w:t>-</w:t>
      </w:r>
      <w:r>
        <w:rPr>
          <w:i/>
          <w:iCs/>
        </w:rPr>
        <w:tab/>
        <w:t xml:space="preserve">1) The extra </w:t>
      </w:r>
      <w:proofErr w:type="spellStart"/>
      <w:r>
        <w:rPr>
          <w:i/>
          <w:iCs/>
        </w:rPr>
        <w:t>signaling</w:t>
      </w:r>
      <w:proofErr w:type="spellEnd"/>
      <w:r>
        <w:rPr>
          <w:i/>
          <w:iCs/>
        </w:rPr>
        <w:t xml:space="preserve"> overhead should be avoided as much as possible.</w:t>
      </w:r>
    </w:p>
    <w:p w14:paraId="13EC66DB" w14:textId="77777777" w:rsidR="003C1B10" w:rsidRDefault="006E1633">
      <w:pPr>
        <w:pStyle w:val="Doc-text2"/>
        <w:rPr>
          <w:i/>
          <w:iCs/>
        </w:rPr>
      </w:pPr>
      <w:r>
        <w:rPr>
          <w:i/>
          <w:iCs/>
        </w:rPr>
        <w:t>-</w:t>
      </w:r>
      <w:r>
        <w:rPr>
          <w:i/>
          <w:iCs/>
        </w:rPr>
        <w:tab/>
        <w:t>2) The design should have good universality, scalability, and forward compatibility.</w:t>
      </w:r>
    </w:p>
    <w:p w14:paraId="6F3293EE" w14:textId="77777777" w:rsidR="003C1B10" w:rsidRDefault="006E1633">
      <w:pPr>
        <w:pStyle w:val="Doc-text2"/>
        <w:rPr>
          <w:i/>
          <w:iCs/>
        </w:rPr>
      </w:pPr>
      <w:r>
        <w:rPr>
          <w:i/>
          <w:iCs/>
        </w:rPr>
        <w:t xml:space="preserve">Observation 5: The feature specific modular design is only applicable to the independent features, but not to the dependent features. </w:t>
      </w:r>
    </w:p>
    <w:p w14:paraId="02621065" w14:textId="77777777" w:rsidR="003C1B10" w:rsidRDefault="006E1633">
      <w:pPr>
        <w:pStyle w:val="Doc-text2"/>
        <w:rPr>
          <w:i/>
          <w:iCs/>
        </w:rPr>
      </w:pPr>
      <w:r>
        <w:rPr>
          <w:i/>
          <w:iCs/>
        </w:rPr>
        <w:t xml:space="preserve">Observation 6: The function specific modular can help reduce the duplicated configuration in some cases (e.g. BWP). </w:t>
      </w:r>
    </w:p>
    <w:p w14:paraId="071B9AA2" w14:textId="77777777"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907E536" w14:textId="77777777" w:rsidR="003C1B10" w:rsidRDefault="006E1633">
      <w:pPr>
        <w:pStyle w:val="Doc-text2"/>
        <w:rPr>
          <w:i/>
          <w:iCs/>
        </w:rPr>
      </w:pPr>
      <w:r>
        <w:rPr>
          <w:i/>
          <w:iCs/>
        </w:rPr>
        <w:t>Proposal 4: RAN2 study on modular RRC design should focus on the followings:</w:t>
      </w:r>
    </w:p>
    <w:p w14:paraId="4EF12777" w14:textId="77777777" w:rsidR="003C1B10" w:rsidRDefault="006E1633">
      <w:pPr>
        <w:pStyle w:val="Doc-text2"/>
        <w:rPr>
          <w:i/>
          <w:iCs/>
        </w:rPr>
      </w:pPr>
      <w:r>
        <w:rPr>
          <w:i/>
          <w:iCs/>
        </w:rPr>
        <w:t>-</w:t>
      </w:r>
      <w:r>
        <w:rPr>
          <w:i/>
          <w:iCs/>
        </w:rPr>
        <w:tab/>
        <w:t xml:space="preserve">For feature specific modular design, focus on the independent higher-layer features (e.g. MDT/SON, QOE, Overheating). </w:t>
      </w:r>
    </w:p>
    <w:p w14:paraId="1483EF81" w14:textId="77777777" w:rsidR="003C1B10" w:rsidRDefault="006E1633">
      <w:pPr>
        <w:pStyle w:val="Doc-text2"/>
        <w:rPr>
          <w:i/>
          <w:iCs/>
        </w:rPr>
      </w:pPr>
      <w:r>
        <w:rPr>
          <w:i/>
          <w:iCs/>
        </w:rPr>
        <w:t>-</w:t>
      </w:r>
      <w:r>
        <w:rPr>
          <w:i/>
          <w:iCs/>
        </w:rPr>
        <w:tab/>
        <w:t xml:space="preserve">For vertical specific modular design, focus on the modules that only contain one vertically specific configuration. </w:t>
      </w:r>
    </w:p>
    <w:p w14:paraId="2487D13A" w14:textId="77777777" w:rsidR="003C1B10" w:rsidRDefault="006E1633">
      <w:pPr>
        <w:pStyle w:val="Doc-text2"/>
        <w:rPr>
          <w:i/>
          <w:iCs/>
        </w:rPr>
      </w:pPr>
      <w:r>
        <w:rPr>
          <w:i/>
          <w:iCs/>
        </w:rPr>
        <w:t>-</w:t>
      </w:r>
      <w:r>
        <w:rPr>
          <w:i/>
          <w:iCs/>
        </w:rPr>
        <w:tab/>
        <w:t xml:space="preserve">For function specific modular design, focus on the duplicated configuration avoidance purpose. </w:t>
      </w:r>
    </w:p>
    <w:p w14:paraId="09725BBD" w14:textId="77777777" w:rsidR="003C1B10" w:rsidRDefault="003C1B10">
      <w:pPr>
        <w:pStyle w:val="Doc-text2"/>
        <w:rPr>
          <w:i/>
          <w:iCs/>
        </w:rPr>
      </w:pPr>
    </w:p>
    <w:p w14:paraId="033627F2" w14:textId="77777777" w:rsidR="003C1B10" w:rsidRDefault="006E1633">
      <w:pPr>
        <w:pStyle w:val="Doc-text2"/>
        <w:rPr>
          <w:b/>
          <w:bCs/>
          <w:i/>
          <w:iCs/>
        </w:rPr>
      </w:pPr>
      <w:r>
        <w:rPr>
          <w:b/>
          <w:bCs/>
          <w:i/>
          <w:iCs/>
        </w:rPr>
        <w:t>&lt; RRC configuration error handling&gt;</w:t>
      </w:r>
    </w:p>
    <w:p w14:paraId="4FA730ED" w14:textId="77777777" w:rsidR="003C1B10" w:rsidRDefault="006E1633">
      <w:pPr>
        <w:pStyle w:val="Doc-text2"/>
        <w:rPr>
          <w:i/>
          <w:iCs/>
        </w:rPr>
      </w:pPr>
      <w:r>
        <w:rPr>
          <w:i/>
          <w:iCs/>
        </w:rPr>
        <w:t>Observation 8: Upon detecting the RRC reconfiguration failure, triggering the RRC connection reestablishment upon brings the significant negative impact.</w:t>
      </w:r>
    </w:p>
    <w:p w14:paraId="5C0CCEE9" w14:textId="77777777" w:rsidR="003C1B10" w:rsidRDefault="006E1633">
      <w:pPr>
        <w:pStyle w:val="Doc-text2"/>
        <w:rPr>
          <w:i/>
          <w:iCs/>
        </w:rPr>
      </w:pPr>
      <w:r>
        <w:rPr>
          <w:i/>
          <w:iCs/>
        </w:rPr>
        <w:t>Observation 9: Not all configuration errors will affect the current transmission.</w:t>
      </w:r>
    </w:p>
    <w:p w14:paraId="726AB72E" w14:textId="77777777" w:rsidR="003C1B10" w:rsidRDefault="006E1633">
      <w:pPr>
        <w:pStyle w:val="Doc-text2"/>
        <w:rPr>
          <w:i/>
          <w:iCs/>
        </w:rPr>
      </w:pPr>
      <w:r>
        <w:rPr>
          <w:i/>
          <w:iCs/>
        </w:rPr>
        <w:t>Observation 10: Network cannot fully guarantee the correctness of configuration.</w:t>
      </w:r>
    </w:p>
    <w:p w14:paraId="03024731" w14:textId="77777777"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0971D070" w14:textId="77777777" w:rsidR="003C1B10" w:rsidRDefault="006E1633">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14:textId="77777777" w:rsidR="003C1B10" w:rsidRDefault="003C1B10">
      <w:pPr>
        <w:pStyle w:val="Doc-title"/>
      </w:pPr>
    </w:p>
    <w:p w14:paraId="73ED0924" w14:textId="77777777" w:rsidR="003C1B10" w:rsidRDefault="001462F6">
      <w:pPr>
        <w:pStyle w:val="Doc-title"/>
      </w:pPr>
      <w:hyperlink r:id="rId136" w:history="1">
        <w:r w:rsidR="006E1633">
          <w:rPr>
            <w:rStyle w:val="afa"/>
          </w:rPr>
          <w:t>R2-2508758</w:t>
        </w:r>
      </w:hyperlink>
      <w:r w:rsidR="006E1633">
        <w:tab/>
        <w:t>Views on 6G RRC structure and (re)configuration</w:t>
      </w:r>
      <w:r w:rsidR="006E1633">
        <w:tab/>
        <w:t>Qualcomm Incorporated</w:t>
      </w:r>
      <w:r w:rsidR="006E1633">
        <w:tab/>
        <w:t>discussion</w:t>
      </w:r>
      <w:r w:rsidR="006E1633">
        <w:tab/>
        <w:t>Rel-20</w:t>
      </w:r>
      <w:r w:rsidR="006E1633">
        <w:tab/>
        <w:t>FS_6G_Radio</w:t>
      </w:r>
    </w:p>
    <w:p w14:paraId="67848F74" w14:textId="77777777" w:rsidR="003C1B10" w:rsidRDefault="006E1633">
      <w:pPr>
        <w:pStyle w:val="Review-comment"/>
        <w:rPr>
          <w:b/>
          <w:bCs/>
          <w:i/>
          <w:iCs/>
          <w:color w:val="auto"/>
          <w:sz w:val="20"/>
        </w:rPr>
      </w:pPr>
      <w:r>
        <w:rPr>
          <w:b/>
          <w:bCs/>
          <w:i/>
          <w:iCs/>
          <w:color w:val="auto"/>
          <w:sz w:val="20"/>
        </w:rPr>
        <w:t>RRC configuration improvements</w:t>
      </w:r>
    </w:p>
    <w:p w14:paraId="63804C33" w14:textId="77777777" w:rsidR="003C1B10" w:rsidRDefault="006E1633">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14:textId="77777777" w:rsidR="003C1B10" w:rsidRDefault="006E1633">
      <w:pPr>
        <w:pStyle w:val="Review-comment"/>
        <w:rPr>
          <w:i/>
          <w:iCs/>
          <w:color w:val="auto"/>
          <w:sz w:val="20"/>
        </w:rPr>
      </w:pPr>
      <w:r>
        <w:rPr>
          <w:i/>
          <w:iCs/>
          <w:color w:val="auto"/>
          <w:sz w:val="20"/>
        </w:rPr>
        <w:t>Observation 2.</w:t>
      </w:r>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0BB3104F" w14:textId="77777777" w:rsidR="003C1B10" w:rsidRDefault="006E1633">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14:paraId="6F856D94" w14:textId="77777777" w:rsidR="003C1B10" w:rsidRDefault="006E1633">
      <w:pPr>
        <w:pStyle w:val="Review-comment"/>
        <w:rPr>
          <w:i/>
          <w:iCs/>
          <w:color w:val="auto"/>
          <w:sz w:val="20"/>
        </w:rPr>
      </w:pPr>
      <w:r>
        <w:rPr>
          <w:i/>
          <w:iCs/>
          <w:color w:val="auto"/>
          <w:sz w:val="20"/>
        </w:rPr>
        <w:t>Proposal 1:</w:t>
      </w:r>
      <w:r>
        <w:rPr>
          <w:i/>
          <w:iCs/>
          <w:color w:val="auto"/>
          <w:sz w:val="20"/>
        </w:rPr>
        <w:tab/>
        <w:t>6G design will allow the UE to keep/apply the good (part of) configuration in order to minimize the number of re-establishment procedures.</w:t>
      </w:r>
    </w:p>
    <w:p w14:paraId="6CC9C086" w14:textId="77777777" w:rsidR="003C1B10" w:rsidRDefault="006E1633">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14:paraId="12EBB4F7" w14:textId="77777777" w:rsidR="003C1B10" w:rsidRDefault="006E1633">
      <w:pPr>
        <w:pStyle w:val="Review-comment"/>
        <w:rPr>
          <w:i/>
          <w:iCs/>
          <w:color w:val="auto"/>
          <w:sz w:val="20"/>
        </w:rPr>
      </w:pPr>
      <w:r>
        <w:rPr>
          <w:i/>
          <w:iCs/>
          <w:color w:val="auto"/>
          <w:sz w:val="20"/>
        </w:rPr>
        <w:t>Observation 5.</w:t>
      </w:r>
      <w:r>
        <w:rPr>
          <w:i/>
          <w:iCs/>
          <w:color w:val="auto"/>
          <w:sz w:val="20"/>
        </w:rPr>
        <w:tab/>
        <w:t>In 5G, there is no efficient mechanism to indicate to the network which part of the configuration could or could not be applied by the UE.</w:t>
      </w:r>
    </w:p>
    <w:p w14:paraId="778A2AF0" w14:textId="77777777" w:rsidR="003C1B10" w:rsidRDefault="006E1633">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A9E36C5" w14:textId="77777777" w:rsidR="003C1B10" w:rsidRDefault="006E1633">
      <w:pPr>
        <w:pStyle w:val="Review-comment"/>
        <w:rPr>
          <w:b/>
          <w:bCs/>
          <w:i/>
          <w:iCs/>
          <w:color w:val="auto"/>
          <w:sz w:val="20"/>
        </w:rPr>
      </w:pPr>
      <w:r>
        <w:rPr>
          <w:b/>
          <w:bCs/>
          <w:i/>
          <w:iCs/>
          <w:color w:val="auto"/>
          <w:sz w:val="20"/>
        </w:rPr>
        <w:t>Modularization of RRC</w:t>
      </w:r>
    </w:p>
    <w:p w14:paraId="72A7E786" w14:textId="77777777" w:rsidR="003C1B10" w:rsidRDefault="006E1633">
      <w:pPr>
        <w:pStyle w:val="Review-comment"/>
        <w:rPr>
          <w:i/>
          <w:iCs/>
          <w:color w:val="auto"/>
          <w:sz w:val="20"/>
        </w:rPr>
      </w:pPr>
      <w:r>
        <w:rPr>
          <w:i/>
          <w:iCs/>
          <w:color w:val="auto"/>
          <w:sz w:val="20"/>
        </w:rPr>
        <w:t>Observation 6.</w:t>
      </w:r>
      <w:r>
        <w:rPr>
          <w:i/>
          <w:iCs/>
          <w:color w:val="auto"/>
          <w:sz w:val="20"/>
        </w:rPr>
        <w:tab/>
        <w:t xml:space="preserve">To enable creating/implementing a tailored-RRC for different types of devices corresponding to different use cases, RAN2 should aim to design RRC such that </w:t>
      </w:r>
      <w:r>
        <w:rPr>
          <w:i/>
          <w:iCs/>
          <w:color w:val="auto"/>
          <w:sz w:val="20"/>
        </w:rPr>
        <w:lastRenderedPageBreak/>
        <w:t>different type of devices can efficiently implement and support only the minimum required RRC for the supported use case(s).</w:t>
      </w:r>
    </w:p>
    <w:p w14:paraId="2E69F638" w14:textId="77777777"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32178375" w14:textId="77777777"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4B1AF36C" w14:textId="77777777" w:rsidR="003C1B10" w:rsidRDefault="006E1633">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14:paraId="63F960DB" w14:textId="77777777" w:rsidR="003C1B10" w:rsidRDefault="006E1633">
      <w:pPr>
        <w:pStyle w:val="Review-comment"/>
        <w:rPr>
          <w:b/>
          <w:bCs/>
          <w:i/>
          <w:iCs/>
          <w:color w:val="auto"/>
          <w:sz w:val="20"/>
        </w:rPr>
      </w:pPr>
      <w:r>
        <w:rPr>
          <w:b/>
          <w:bCs/>
          <w:i/>
          <w:iCs/>
          <w:color w:val="auto"/>
          <w:sz w:val="20"/>
        </w:rPr>
        <w:t>Reducing the signalling size</w:t>
      </w:r>
    </w:p>
    <w:p w14:paraId="71059D9A" w14:textId="77777777" w:rsidR="003C1B10" w:rsidRDefault="006E1633">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14:paraId="7F7C1A4C" w14:textId="77777777"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5709D177" w14:textId="77777777" w:rsidR="003C1B10" w:rsidRDefault="003C1B10">
      <w:pPr>
        <w:pStyle w:val="Doc-text2"/>
        <w:ind w:left="0" w:firstLine="0"/>
      </w:pPr>
    </w:p>
    <w:p w14:paraId="2EB5A5D0" w14:textId="77777777" w:rsidR="003C1B10" w:rsidRDefault="003C1B10">
      <w:pPr>
        <w:pStyle w:val="Doc-text2"/>
        <w:ind w:left="0" w:firstLine="0"/>
      </w:pPr>
    </w:p>
    <w:p w14:paraId="09A6DF67" w14:textId="77777777" w:rsidR="003C1B10" w:rsidRDefault="006E1633">
      <w:pPr>
        <w:pStyle w:val="Doc-title"/>
        <w:rPr>
          <w:b/>
          <w:bCs/>
        </w:rPr>
      </w:pPr>
      <w:r>
        <w:rPr>
          <w:b/>
          <w:bCs/>
        </w:rPr>
        <w:t>Other ASN.1 Improvements</w:t>
      </w:r>
    </w:p>
    <w:p w14:paraId="61D526CB" w14:textId="77777777" w:rsidR="003C1B10" w:rsidRDefault="001462F6">
      <w:pPr>
        <w:pStyle w:val="Doc-title"/>
      </w:pPr>
      <w:hyperlink r:id="rId137" w:history="1">
        <w:r w:rsidR="006E1633">
          <w:rPr>
            <w:rStyle w:val="afa"/>
          </w:rPr>
          <w:t>R2-2508614</w:t>
        </w:r>
      </w:hyperlink>
      <w:r w:rsidR="006E1633">
        <w:tab/>
        <w:t>RRC ASN.1 structure for 6G</w:t>
      </w:r>
      <w:r w:rsidR="006E1633">
        <w:tab/>
        <w:t>Ericsson</w:t>
      </w:r>
      <w:r w:rsidR="006E1633">
        <w:tab/>
        <w:t>discussion</w:t>
      </w:r>
      <w:r w:rsidR="006E1633">
        <w:tab/>
        <w:t>Rel-20</w:t>
      </w:r>
      <w:r w:rsidR="006E1633">
        <w:tab/>
        <w:t>FS_6G_Radio</w:t>
      </w:r>
    </w:p>
    <w:p w14:paraId="493E1250" w14:textId="77777777" w:rsidR="003C1B10" w:rsidRDefault="006E1633">
      <w:pPr>
        <w:pStyle w:val="Doc-text2"/>
        <w:rPr>
          <w:i/>
          <w:iCs/>
        </w:rPr>
      </w:pPr>
      <w:r>
        <w:rPr>
          <w:i/>
          <w:iCs/>
        </w:rPr>
        <w:t>Observation 1</w:t>
      </w:r>
      <w:r>
        <w:rPr>
          <w:i/>
          <w:iCs/>
        </w:rPr>
        <w:tab/>
        <w:t>While hierarchical groups (Serving Cells, BWPs, …) intended to inherit common properties to their child elements (channels, signals, …) there are typically exceptions when those default inheritance isn’t applicable.</w:t>
      </w:r>
    </w:p>
    <w:p w14:paraId="6D51555C" w14:textId="77777777"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6444A381" w14:textId="77777777"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38417A15" w14:textId="77777777"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14:paraId="42F558E3" w14:textId="77777777"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595FCD76" w14:textId="77777777" w:rsidR="003C1B10" w:rsidRDefault="006E1633">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14:paraId="4B5A0F45" w14:textId="77777777"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59089704" w14:textId="77777777" w:rsidR="003C1B10" w:rsidRDefault="006E1633">
      <w:pPr>
        <w:pStyle w:val="Doc-text2"/>
        <w:rPr>
          <w:i/>
          <w:iCs/>
        </w:rPr>
      </w:pPr>
      <w:r>
        <w:rPr>
          <w:i/>
          <w:iCs/>
        </w:rPr>
        <w:t>Observation 8</w:t>
      </w:r>
      <w:r>
        <w:rPr>
          <w:i/>
          <w:iCs/>
        </w:rPr>
        <w:tab/>
        <w:t xml:space="preserve">In NR the UE specific </w:t>
      </w:r>
      <w:proofErr w:type="spellStart"/>
      <w:r>
        <w:rPr>
          <w:i/>
          <w:iCs/>
        </w:rPr>
        <w:t>RRCSetup</w:t>
      </w:r>
      <w:proofErr w:type="spellEnd"/>
      <w:r>
        <w:rPr>
          <w:i/>
          <w:iCs/>
        </w:rPr>
        <w:t>/Reconfiguration builds on top of the IDLE/INACTIVE mode configuration that the UE obtained via MIB/SIB1</w:t>
      </w:r>
    </w:p>
    <w:p w14:paraId="39966333" w14:textId="77777777" w:rsidR="003C1B10" w:rsidRDefault="006E1633">
      <w:pPr>
        <w:pStyle w:val="Doc-text2"/>
        <w:rPr>
          <w:i/>
          <w:iCs/>
        </w:rPr>
      </w:pPr>
      <w:r>
        <w:rPr>
          <w:i/>
          <w:iCs/>
        </w:rPr>
        <w:t>Observation 9</w:t>
      </w:r>
      <w:r>
        <w:rPr>
          <w:i/>
          <w:iCs/>
        </w:rPr>
        <w:tab/>
        <w:t xml:space="preserve">In NR the dependencies between the common (IDLE) and dedicated (CONNECTED) mode configuration </w:t>
      </w:r>
      <w:proofErr w:type="gramStart"/>
      <w:r>
        <w:rPr>
          <w:i/>
          <w:iCs/>
        </w:rPr>
        <w:t>are</w:t>
      </w:r>
      <w:proofErr w:type="gramEnd"/>
      <w:r>
        <w:rPr>
          <w:i/>
          <w:iCs/>
        </w:rPr>
        <w:t xml:space="preserve"> partially ambiguous and tend to hinder UE specific configurations.</w:t>
      </w:r>
    </w:p>
    <w:p w14:paraId="596860D6" w14:textId="77777777" w:rsidR="003C1B10" w:rsidRDefault="006E1633">
      <w:pPr>
        <w:pStyle w:val="Doc-text2"/>
        <w:rPr>
          <w:i/>
          <w:iCs/>
        </w:rPr>
      </w:pPr>
      <w:r>
        <w:rPr>
          <w:i/>
          <w:iCs/>
        </w:rPr>
        <w:t>Observation 10</w:t>
      </w:r>
      <w:r>
        <w:rPr>
          <w:i/>
          <w:iCs/>
        </w:rPr>
        <w:tab/>
        <w:t>Defining the RRC ASN.1 structure in many smaller ASN.1 modules and capturing them in individual *.</w:t>
      </w:r>
      <w:proofErr w:type="spellStart"/>
      <w:r>
        <w:rPr>
          <w:i/>
          <w:iCs/>
        </w:rPr>
        <w:t>asn</w:t>
      </w:r>
      <w:proofErr w:type="spellEnd"/>
      <w:r>
        <w:rPr>
          <w:i/>
          <w:iCs/>
        </w:rPr>
        <w:t xml:space="preserve"> files </w:t>
      </w:r>
      <w:proofErr w:type="gramStart"/>
      <w:r>
        <w:rPr>
          <w:i/>
          <w:iCs/>
        </w:rPr>
        <w:t>simplifies</w:t>
      </w:r>
      <w:proofErr w:type="gramEnd"/>
      <w:r>
        <w:rPr>
          <w:i/>
          <w:iCs/>
        </w:rPr>
        <w:t xml:space="preserve"> their development and maintenance.</w:t>
      </w:r>
    </w:p>
    <w:p w14:paraId="1457CC42" w14:textId="77777777"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0743C3A4" w14:textId="77777777" w:rsidR="003C1B10" w:rsidRDefault="006E1633">
      <w:pPr>
        <w:pStyle w:val="Doc-text2"/>
        <w:rPr>
          <w:i/>
          <w:iCs/>
        </w:rPr>
      </w:pPr>
      <w:r>
        <w:rPr>
          <w:i/>
          <w:iCs/>
        </w:rPr>
        <w:t>Observation 12</w:t>
      </w:r>
      <w:r>
        <w:rPr>
          <w:i/>
          <w:iCs/>
        </w:rPr>
        <w:tab/>
        <w:t xml:space="preserve">Creating several top-level configuration IEs (e.g. variants of </w:t>
      </w:r>
      <w:proofErr w:type="spellStart"/>
      <w:r>
        <w:rPr>
          <w:i/>
          <w:iCs/>
        </w:rPr>
        <w:t>RRCReconfiguration</w:t>
      </w:r>
      <w:proofErr w:type="spellEnd"/>
      <w:r>
        <w:rPr>
          <w:i/>
          <w:iCs/>
        </w:rPr>
        <w:t>) that support/preclude different functionality, would consume a lot of discussion time in 3GPP, a lot of implementation overhead in products and lead to further market fragmentation which makes it less likely that features are implemented in practice.</w:t>
      </w:r>
    </w:p>
    <w:p w14:paraId="4DB51EE1" w14:textId="77777777" w:rsidR="003C1B10" w:rsidRDefault="003C1B10">
      <w:pPr>
        <w:pStyle w:val="Doc-text2"/>
        <w:rPr>
          <w:i/>
          <w:iCs/>
        </w:rPr>
      </w:pPr>
    </w:p>
    <w:p w14:paraId="386E6F56" w14:textId="77777777" w:rsidR="003C1B10" w:rsidRDefault="006E1633">
      <w:pPr>
        <w:pStyle w:val="Doc-text2"/>
        <w:rPr>
          <w:i/>
          <w:iCs/>
        </w:rPr>
      </w:pPr>
      <w:r>
        <w:rPr>
          <w:i/>
          <w:iCs/>
        </w:rPr>
        <w:t>We propose:</w:t>
      </w:r>
    </w:p>
    <w:p w14:paraId="7FB208A9" w14:textId="77777777"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C03341A" w14:textId="77777777" w:rsidR="003C1B10" w:rsidRDefault="006E1633">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51F2BB43" w14:textId="77777777"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6806CFE1" w14:textId="77777777" w:rsidR="003C1B10" w:rsidRDefault="006E1633">
      <w:pPr>
        <w:pStyle w:val="Doc-text2"/>
        <w:rPr>
          <w:i/>
          <w:iCs/>
        </w:rPr>
      </w:pPr>
      <w:r>
        <w:rPr>
          <w:i/>
          <w:iCs/>
        </w:rPr>
        <w:lastRenderedPageBreak/>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14:textId="77777777" w:rsidR="003C1B10" w:rsidRDefault="006E1633">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0E511ECE" w14:textId="77777777" w:rsidR="003C1B10" w:rsidRDefault="003C1B10">
      <w:pPr>
        <w:pStyle w:val="Doc-text2"/>
        <w:rPr>
          <w:i/>
          <w:iCs/>
        </w:rPr>
      </w:pPr>
    </w:p>
    <w:p w14:paraId="59178293" w14:textId="77777777" w:rsidR="003C1B10" w:rsidRDefault="003C1B10">
      <w:pPr>
        <w:pStyle w:val="Doc-text2"/>
      </w:pPr>
    </w:p>
    <w:p w14:paraId="75F93504" w14:textId="77777777" w:rsidR="003C1B10" w:rsidRDefault="001462F6">
      <w:pPr>
        <w:pStyle w:val="Doc-title"/>
      </w:pPr>
      <w:hyperlink r:id="rId138" w:history="1">
        <w:r w:rsidR="006E1633">
          <w:rPr>
            <w:rStyle w:val="afa"/>
          </w:rPr>
          <w:t>R2-2508649</w:t>
        </w:r>
      </w:hyperlink>
      <w:r w:rsidR="006E1633">
        <w:tab/>
        <w:t xml:space="preserve">Robust RRC </w:t>
      </w:r>
      <w:proofErr w:type="spellStart"/>
      <w:r w:rsidR="006E1633">
        <w:t>Signaling</w:t>
      </w:r>
      <w:proofErr w:type="spellEnd"/>
      <w:r w:rsidR="006E1633">
        <w:t xml:space="preserve"> Using Constraint ASN.1 Subtypes</w:t>
      </w:r>
      <w:r w:rsidR="006E1633">
        <w:tab/>
        <w:t>TOYOTA ITC</w:t>
      </w:r>
      <w:r w:rsidR="006E1633">
        <w:tab/>
        <w:t>discussion</w:t>
      </w:r>
      <w:r w:rsidR="006E1633">
        <w:tab/>
        <w:t>Rel-20</w:t>
      </w:r>
    </w:p>
    <w:p w14:paraId="7473BEB4" w14:textId="77777777" w:rsidR="003C1B10" w:rsidRDefault="00D2261B">
      <w:pPr>
        <w:pStyle w:val="Doc-text2"/>
      </w:pPr>
      <w:r>
        <w:rPr>
          <w:noProof/>
        </w:rPr>
        <w:object w:dxaOrig="9616" w:dyaOrig="3378" w14:anchorId="556D89AC">
          <v:shape id="_x0000_i1026" type="#_x0000_t75" alt="" style="width:480.75pt;height:168.35pt;mso-width-percent:0;mso-height-percent:0;mso-width-percent:0;mso-height-percent:0" o:ole="">
            <v:imagedata r:id="rId139" o:title="" croptop="4733f" cropbottom="19843f" cropleft="-205f" cropright="205f"/>
          </v:shape>
          <o:OLEObject Type="Embed" ProgID="PowerPoint.Slide.12" ShapeID="_x0000_i1026" DrawAspect="Content" ObjectID="_1829212990" r:id="rId140"/>
        </w:object>
      </w:r>
    </w:p>
    <w:p w14:paraId="176800F2" w14:textId="77777777" w:rsidR="003C1B10" w:rsidRDefault="00D2261B">
      <w:pPr>
        <w:pStyle w:val="Doc-text2"/>
        <w:rPr>
          <w:i/>
          <w:iCs/>
        </w:rPr>
      </w:pPr>
      <w:r>
        <w:rPr>
          <w:noProof/>
        </w:rPr>
        <w:object w:dxaOrig="9616" w:dyaOrig="5419" w14:anchorId="5F318E5A">
          <v:shape id="_x0000_i1027" type="#_x0000_t75" alt="" style="width:480.75pt;height:270.3pt;mso-width-percent:0;mso-height-percent:0;mso-width-percent:0;mso-height-percent:0" o:ole="">
            <v:imagedata r:id="rId141" o:title=""/>
          </v:shape>
          <o:OLEObject Type="Embed" ProgID="PowerPoint.Slide.12" ShapeID="_x0000_i1027" DrawAspect="Content" ObjectID="_1829212991" r:id="rId142"/>
        </w:object>
      </w:r>
    </w:p>
    <w:p w14:paraId="0BF8F9A4" w14:textId="77777777"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xml:space="preserve">: Introduce constraint subtypes in 6G </w:t>
      </w:r>
      <w:proofErr w:type="spellStart"/>
      <w:r>
        <w:rPr>
          <w:i/>
          <w:iCs/>
        </w:rPr>
        <w:t>signaling</w:t>
      </w:r>
      <w:proofErr w:type="spellEnd"/>
      <w:r>
        <w:rPr>
          <w:i/>
          <w:iCs/>
        </w:rPr>
        <w:t>.</w:t>
      </w:r>
    </w:p>
    <w:p w14:paraId="698DC51E" w14:textId="77777777" w:rsidR="003C1B10" w:rsidRDefault="003C1B10">
      <w:pPr>
        <w:pStyle w:val="Doc-text2"/>
      </w:pPr>
    </w:p>
    <w:p w14:paraId="7ED0071B" w14:textId="77777777" w:rsidR="003C1B10" w:rsidRDefault="001462F6">
      <w:pPr>
        <w:pStyle w:val="Doc-title"/>
      </w:pPr>
      <w:hyperlink r:id="rId143" w:history="1">
        <w:r w:rsidR="006E1633">
          <w:rPr>
            <w:rStyle w:val="afa"/>
          </w:rPr>
          <w:t>R2-2508139</w:t>
        </w:r>
      </w:hyperlink>
      <w:r w:rsidR="006E1633">
        <w:tab/>
        <w:t>Considerations on RRC (re)configuration structure</w:t>
      </w:r>
      <w:r w:rsidR="006E1633">
        <w:tab/>
        <w:t>LG Electronics France</w:t>
      </w:r>
      <w:r w:rsidR="006E1633">
        <w:tab/>
        <w:t>discussion</w:t>
      </w:r>
      <w:r w:rsidR="006E1633">
        <w:tab/>
        <w:t>Rel-20</w:t>
      </w:r>
      <w:r w:rsidR="006E1633">
        <w:tab/>
        <w:t>FS_6G_Radio</w:t>
      </w:r>
    </w:p>
    <w:p w14:paraId="0DAD96A4" w14:textId="77777777" w:rsidR="003C1B10" w:rsidRDefault="006E1633">
      <w:pPr>
        <w:pStyle w:val="Doc-text2"/>
        <w:rPr>
          <w:i/>
          <w:iCs/>
        </w:rPr>
      </w:pPr>
      <w:r>
        <w:rPr>
          <w:i/>
          <w:iCs/>
        </w:rPr>
        <w:t xml:space="preserve">Observation 1. </w:t>
      </w:r>
      <w:r>
        <w:rPr>
          <w:i/>
          <w:iCs/>
        </w:rPr>
        <w:tab/>
        <w:t>Current ASN.1 structure is already modularized as layer configuration and RRC functionality configuration, in which they are defined as individual IE, respectively.</w:t>
      </w:r>
    </w:p>
    <w:p w14:paraId="5778C068" w14:textId="77777777" w:rsidR="003C1B10" w:rsidRDefault="006E1633">
      <w:pPr>
        <w:pStyle w:val="Doc-text2"/>
        <w:rPr>
          <w:i/>
          <w:iCs/>
        </w:rPr>
      </w:pPr>
      <w:r>
        <w:rPr>
          <w:i/>
          <w:iCs/>
        </w:rPr>
        <w:t xml:space="preserve">Observation 2. </w:t>
      </w:r>
      <w:r>
        <w:rPr>
          <w:i/>
          <w:iCs/>
        </w:rPr>
        <w:tab/>
        <w:t>Hierarchical structure of BWP configuration is too-deep, resulting in excessive parsing overhead for delta configuration.</w:t>
      </w:r>
    </w:p>
    <w:p w14:paraId="4E7A43C7" w14:textId="77777777" w:rsidR="003C1B10" w:rsidRDefault="006E1633">
      <w:pPr>
        <w:pStyle w:val="Doc-text2"/>
        <w:rPr>
          <w:i/>
          <w:iCs/>
        </w:rPr>
      </w:pPr>
      <w:r>
        <w:rPr>
          <w:i/>
          <w:iCs/>
        </w:rPr>
        <w:t>Finally, we propose following statements:</w:t>
      </w:r>
    </w:p>
    <w:p w14:paraId="4386F5A5" w14:textId="77777777" w:rsidR="003C1B10" w:rsidRDefault="006E1633">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14:paraId="2B8A984E" w14:textId="77777777" w:rsidR="003C1B10" w:rsidRDefault="006E1633">
      <w:pPr>
        <w:pStyle w:val="Doc-text2"/>
        <w:rPr>
          <w:i/>
          <w:iCs/>
        </w:rPr>
      </w:pPr>
      <w:r>
        <w:rPr>
          <w:i/>
          <w:iCs/>
        </w:rPr>
        <w:lastRenderedPageBreak/>
        <w:t xml:space="preserve">Proposal 2. </w:t>
      </w:r>
      <w:r>
        <w:rPr>
          <w:i/>
          <w:iCs/>
        </w:rPr>
        <w:tab/>
        <w:t>RAN2 to focus on flattening signalling structure, by defining modules as e.g., depth-1.</w:t>
      </w:r>
    </w:p>
    <w:p w14:paraId="7F01A83F" w14:textId="77777777" w:rsidR="003C1B10" w:rsidRDefault="006E1633">
      <w:pPr>
        <w:pStyle w:val="Doc-text2"/>
        <w:rPr>
          <w:i/>
          <w:iCs/>
        </w:rPr>
      </w:pPr>
      <w:r>
        <w:rPr>
          <w:i/>
          <w:iCs/>
        </w:rPr>
        <w:t>-</w:t>
      </w:r>
      <w:r>
        <w:rPr>
          <w:i/>
          <w:iCs/>
        </w:rPr>
        <w:tab/>
        <w:t>Instance of a module has an identifier.</w:t>
      </w:r>
    </w:p>
    <w:p w14:paraId="7DA076C3" w14:textId="77777777" w:rsidR="003C1B10" w:rsidRDefault="006E1633">
      <w:pPr>
        <w:pStyle w:val="Doc-text2"/>
        <w:rPr>
          <w:i/>
          <w:iCs/>
        </w:rPr>
      </w:pPr>
      <w:r>
        <w:rPr>
          <w:i/>
          <w:iCs/>
        </w:rPr>
        <w:t>-</w:t>
      </w:r>
      <w:r>
        <w:rPr>
          <w:i/>
          <w:iCs/>
        </w:rPr>
        <w:tab/>
        <w:t>One module can have configuration of another module as its sub-configuration, where the instance of the calling module is associated with the instance of the callee module via ID of the module instance.</w:t>
      </w:r>
    </w:p>
    <w:p w14:paraId="0FF91D0A" w14:textId="77777777" w:rsidR="003C1B10" w:rsidRDefault="003C1B10">
      <w:pPr>
        <w:rPr>
          <w:lang w:eastAsia="en-GB"/>
        </w:rPr>
      </w:pPr>
    </w:p>
    <w:p w14:paraId="62DBC865" w14:textId="77777777" w:rsidR="003C1B10" w:rsidRDefault="001462F6">
      <w:pPr>
        <w:pStyle w:val="Doc-title"/>
      </w:pPr>
      <w:hyperlink r:id="rId144" w:history="1">
        <w:r w:rsidR="006E1633">
          <w:rPr>
            <w:rStyle w:val="afa"/>
          </w:rPr>
          <w:t>R2-2508175</w:t>
        </w:r>
      </w:hyperlink>
      <w:r w:rsidR="006E1633">
        <w:tab/>
        <w:t>Discussion on the modular design of RRC for 6GR</w:t>
      </w:r>
      <w:r w:rsidR="006E1633">
        <w:tab/>
        <w:t>TCL</w:t>
      </w:r>
      <w:r w:rsidR="006E1633">
        <w:tab/>
        <w:t>discussion</w:t>
      </w:r>
    </w:p>
    <w:p w14:paraId="24A3BAA3" w14:textId="77777777" w:rsidR="003C1B10" w:rsidRDefault="006E1633">
      <w:pPr>
        <w:pStyle w:val="Doc-text2"/>
        <w:rPr>
          <w:i/>
          <w:iCs/>
        </w:rPr>
      </w:pPr>
      <w:r>
        <w:rPr>
          <w:i/>
          <w:iCs/>
        </w:rPr>
        <w:t>Observation 1: 5G NR RRC UE configuration has grown overly complex with post-Rel-15 features (e.g., BWP, SUL), so 6G must simplify and restructure it from the start of research.</w:t>
      </w:r>
    </w:p>
    <w:p w14:paraId="383BC0EE" w14:textId="77777777" w:rsidR="003C1B10" w:rsidRDefault="006E1633">
      <w:pPr>
        <w:pStyle w:val="Doc-text2"/>
        <w:rPr>
          <w:i/>
          <w:iCs/>
        </w:rPr>
      </w:pPr>
      <w:r>
        <w:rPr>
          <w:i/>
          <w:iCs/>
        </w:rPr>
        <w:t xml:space="preserve">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w:t>
      </w:r>
      <w:proofErr w:type="spellStart"/>
      <w:r>
        <w:rPr>
          <w:i/>
          <w:iCs/>
        </w:rPr>
        <w:t>signaling</w:t>
      </w:r>
      <w:proofErr w:type="spellEnd"/>
      <w:r>
        <w:rPr>
          <w:i/>
          <w:iCs/>
        </w:rPr>
        <w:t>), and unnecessary latency introduced by the centralized RRC entity in the CU when lower-layer configurations decided at the DU need to be forwarded through the CU.</w:t>
      </w:r>
    </w:p>
    <w:p w14:paraId="67652966" w14:textId="77777777" w:rsidR="003C1B10" w:rsidRDefault="006E1633">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14:textId="77777777"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19788796" w14:textId="77777777" w:rsidR="003C1B10" w:rsidRDefault="006E1633">
      <w:pPr>
        <w:pStyle w:val="Doc-text2"/>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3FF64050" w14:textId="77777777" w:rsidR="003C1B10" w:rsidRDefault="003C1B10">
      <w:pPr>
        <w:pStyle w:val="Doc-text2"/>
        <w:rPr>
          <w:i/>
          <w:iCs/>
        </w:rPr>
      </w:pPr>
    </w:p>
    <w:p w14:paraId="650E0717" w14:textId="77777777"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14:textId="77777777"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14:paraId="4A1CCC51" w14:textId="77777777" w:rsidR="003C1B10" w:rsidRDefault="006E1633">
      <w:pPr>
        <w:pStyle w:val="Doc-text2"/>
        <w:rPr>
          <w:i/>
          <w:iCs/>
        </w:rPr>
      </w:pPr>
      <w:r>
        <w:rPr>
          <w:i/>
          <w:iCs/>
        </w:rPr>
        <w:t xml:space="preserve"> - The Baseline Module contains core functions common to all UEs (e.g., connection control, basic radio setup).</w:t>
      </w:r>
    </w:p>
    <w:p w14:paraId="4DD70B54" w14:textId="77777777"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4DDA6F6E" w14:textId="77777777" w:rsidR="003C1B10" w:rsidRDefault="006E1633">
      <w:pPr>
        <w:pStyle w:val="Doc-text2"/>
        <w:rPr>
          <w:i/>
          <w:iCs/>
        </w:rPr>
      </w:pPr>
      <w:r>
        <w:rPr>
          <w:i/>
          <w:iCs/>
        </w:rPr>
        <w:t xml:space="preserve">Proposal 3: It is proposed that </w:t>
      </w:r>
      <w:proofErr w:type="gramStart"/>
      <w:r>
        <w:rPr>
          <w:i/>
          <w:iCs/>
        </w:rPr>
        <w:t>a ”Controlled</w:t>
      </w:r>
      <w:proofErr w:type="gramEnd"/>
      <w:r>
        <w:rPr>
          <w:i/>
          <w:iCs/>
        </w:rPr>
        <w:t xml:space="preserve">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14:textId="77777777" w:rsidR="003C1B10" w:rsidRDefault="003C1B10">
      <w:pPr>
        <w:rPr>
          <w:lang w:eastAsia="en-GB"/>
        </w:rPr>
      </w:pPr>
    </w:p>
    <w:p w14:paraId="04B79438" w14:textId="77777777" w:rsidR="003C1B10" w:rsidRDefault="001462F6">
      <w:pPr>
        <w:pStyle w:val="Doc-title"/>
      </w:pPr>
      <w:hyperlink r:id="rId145" w:history="1">
        <w:r w:rsidR="006E1633">
          <w:rPr>
            <w:rStyle w:val="afa"/>
          </w:rPr>
          <w:t>R2-2508227</w:t>
        </w:r>
      </w:hyperlink>
      <w:r w:rsidR="006E1633">
        <w:tab/>
        <w:t>Discussion on RRC structure and (re)configuration in 6G</w:t>
      </w:r>
      <w:r w:rsidR="006E1633">
        <w:tab/>
        <w:t>Transsion Holdings</w:t>
      </w:r>
      <w:r w:rsidR="006E1633">
        <w:tab/>
        <w:t>discussion</w:t>
      </w:r>
      <w:r w:rsidR="006E1633">
        <w:tab/>
        <w:t>Rel-20</w:t>
      </w:r>
    </w:p>
    <w:p w14:paraId="11BDD095" w14:textId="77777777" w:rsidR="003C1B10" w:rsidRDefault="006E1633">
      <w:pPr>
        <w:pStyle w:val="Doc-text2"/>
        <w:rPr>
          <w:i/>
          <w:iCs/>
        </w:rPr>
      </w:pPr>
      <w:r>
        <w:rPr>
          <w:i/>
          <w:iCs/>
        </w:rPr>
        <w:t xml:space="preserve">Observation 1: There are still many reasons cause the UE unable to apply the (re)configure, e.g. UE vendor internal specific scenario optimization(such as power </w:t>
      </w:r>
      <w:proofErr w:type="spellStart"/>
      <w:r>
        <w:rPr>
          <w:i/>
          <w:iCs/>
        </w:rPr>
        <w:t>saving</w:t>
      </w:r>
      <w:r>
        <w:rPr>
          <w:rFonts w:hint="eastAsia"/>
          <w:i/>
          <w:iCs/>
        </w:rPr>
        <w:t>、</w:t>
      </w:r>
      <w:r>
        <w:rPr>
          <w:i/>
          <w:iCs/>
        </w:rPr>
        <w:t>overheating</w:t>
      </w:r>
      <w:proofErr w:type="spellEnd"/>
      <w:r>
        <w:rPr>
          <w:i/>
          <w:iCs/>
        </w:rPr>
        <w:t xml:space="preserve"> </w:t>
      </w:r>
      <w:proofErr w:type="spellStart"/>
      <w:r>
        <w:rPr>
          <w:i/>
          <w:iCs/>
        </w:rPr>
        <w:t>optimize</w:t>
      </w:r>
      <w:r>
        <w:rPr>
          <w:rFonts w:hint="eastAsia"/>
          <w:i/>
          <w:iCs/>
        </w:rPr>
        <w:t>、</w:t>
      </w:r>
      <w:r>
        <w:rPr>
          <w:i/>
          <w:iCs/>
        </w:rPr>
        <w:t>multi-USIM</w:t>
      </w:r>
      <w:proofErr w:type="spellEnd"/>
      <w:r>
        <w:rPr>
          <w:i/>
          <w:iCs/>
        </w:rPr>
        <w:t xml:space="preserve"> </w:t>
      </w:r>
      <w:proofErr w:type="spellStart"/>
      <w:r>
        <w:rPr>
          <w:i/>
          <w:iCs/>
        </w:rPr>
        <w:t>supporting</w:t>
      </w:r>
      <w:r>
        <w:rPr>
          <w:rFonts w:hint="eastAsia"/>
          <w:i/>
          <w:iCs/>
        </w:rPr>
        <w:t>、</w:t>
      </w:r>
      <w:r>
        <w:rPr>
          <w:i/>
          <w:iCs/>
        </w:rPr>
        <w:t>UE</w:t>
      </w:r>
      <w:proofErr w:type="spellEnd"/>
      <w:r>
        <w:rPr>
          <w:i/>
          <w:iCs/>
        </w:rPr>
        <w:t xml:space="preserve"> hardware </w:t>
      </w:r>
      <w:proofErr w:type="spellStart"/>
      <w:r>
        <w:rPr>
          <w:i/>
          <w:iCs/>
        </w:rPr>
        <w:t>limitations</w:t>
      </w:r>
      <w:r>
        <w:rPr>
          <w:rFonts w:hint="eastAsia"/>
          <w:i/>
          <w:iCs/>
        </w:rPr>
        <w:t>、</w:t>
      </w:r>
      <w:r>
        <w:rPr>
          <w:i/>
          <w:iCs/>
        </w:rPr>
        <w:t>capability</w:t>
      </w:r>
      <w:proofErr w:type="spellEnd"/>
      <w:r>
        <w:rPr>
          <w:i/>
          <w:iCs/>
        </w:rPr>
        <w:t xml:space="preserve"> dynamic change)</w:t>
      </w:r>
      <w:r>
        <w:rPr>
          <w:rFonts w:hint="eastAsia"/>
          <w:i/>
          <w:iCs/>
        </w:rPr>
        <w:t>、</w:t>
      </w:r>
      <w:r>
        <w:rPr>
          <w:i/>
          <w:iCs/>
        </w:rPr>
        <w:t xml:space="preserve">network operator internal specific scenario optimization(such as network </w:t>
      </w:r>
      <w:proofErr w:type="spellStart"/>
      <w:r>
        <w:rPr>
          <w:i/>
          <w:iCs/>
        </w:rPr>
        <w:t>saving</w:t>
      </w:r>
      <w:r>
        <w:rPr>
          <w:rFonts w:hint="eastAsia"/>
          <w:i/>
          <w:iCs/>
        </w:rPr>
        <w:t>、</w:t>
      </w:r>
      <w:r>
        <w:rPr>
          <w:i/>
          <w:iCs/>
        </w:rPr>
        <w:t>compatibility</w:t>
      </w:r>
      <w:proofErr w:type="spellEnd"/>
      <w:r>
        <w:rPr>
          <w:i/>
          <w:iCs/>
        </w:rPr>
        <w:t xml:space="preserve"> </w:t>
      </w:r>
      <w:proofErr w:type="spellStart"/>
      <w:r>
        <w:rPr>
          <w:i/>
          <w:iCs/>
        </w:rPr>
        <w:t>solution</w:t>
      </w:r>
      <w:r>
        <w:rPr>
          <w:rFonts w:hint="eastAsia"/>
          <w:i/>
          <w:iCs/>
        </w:rPr>
        <w:t>、</w:t>
      </w:r>
      <w:r>
        <w:rPr>
          <w:i/>
          <w:iCs/>
        </w:rPr>
        <w:t>multi-gNB-version</w:t>
      </w:r>
      <w:proofErr w:type="spellEnd"/>
      <w:r>
        <w:rPr>
          <w:i/>
          <w:iCs/>
        </w:rPr>
        <w:t xml:space="preserve"> hybrid deployment) and interoperable area for network equipment suppliers.</w:t>
      </w:r>
    </w:p>
    <w:p w14:paraId="39F7AC5C" w14:textId="77777777" w:rsidR="003C1B10" w:rsidRDefault="006E1633">
      <w:pPr>
        <w:pStyle w:val="Doc-text2"/>
        <w:rPr>
          <w:i/>
          <w:iCs/>
        </w:rPr>
      </w:pPr>
      <w:r>
        <w:rPr>
          <w:i/>
          <w:iCs/>
        </w:rPr>
        <w:t>Proposal 1:</w:t>
      </w:r>
      <w:r>
        <w:rPr>
          <w:i/>
          <w:iCs/>
        </w:rPr>
        <w:tab/>
        <w:t xml:space="preserve"> If modularization goes for 6G, it should be </w:t>
      </w:r>
      <w:proofErr w:type="spellStart"/>
      <w:r>
        <w:rPr>
          <w:i/>
          <w:iCs/>
        </w:rPr>
        <w:t>clear</w:t>
      </w:r>
      <w:r>
        <w:rPr>
          <w:rFonts w:hint="eastAsia"/>
          <w:i/>
          <w:iCs/>
        </w:rPr>
        <w:t>、</w:t>
      </w:r>
      <w:r>
        <w:rPr>
          <w:i/>
          <w:iCs/>
        </w:rPr>
        <w:t>decouple</w:t>
      </w:r>
      <w:r>
        <w:rPr>
          <w:rFonts w:hint="eastAsia"/>
          <w:i/>
          <w:iCs/>
        </w:rPr>
        <w:t>、</w:t>
      </w:r>
      <w:r>
        <w:rPr>
          <w:i/>
          <w:iCs/>
        </w:rPr>
        <w:t>clear</w:t>
      </w:r>
      <w:proofErr w:type="spellEnd"/>
      <w:r>
        <w:rPr>
          <w:i/>
          <w:iCs/>
        </w:rPr>
        <w:t xml:space="preserve"> module dependencies and scalable.</w:t>
      </w:r>
    </w:p>
    <w:p w14:paraId="6D9C2328" w14:textId="77777777" w:rsidR="003C1B10" w:rsidRDefault="006E1633">
      <w:pPr>
        <w:pStyle w:val="Doc-text2"/>
        <w:rPr>
          <w:i/>
          <w:iCs/>
        </w:rPr>
      </w:pPr>
      <w:r>
        <w:rPr>
          <w:i/>
          <w:iCs/>
        </w:rPr>
        <w:lastRenderedPageBreak/>
        <w:t>Proposal 2:</w:t>
      </w:r>
      <w:r>
        <w:rPr>
          <w:i/>
          <w:iCs/>
        </w:rPr>
        <w:tab/>
        <w:t xml:space="preserve"> The UE RRC (re)configure failure handing procedure for 6G should provide the network enough information to make a better decision.</w:t>
      </w:r>
    </w:p>
    <w:p w14:paraId="19FD984A" w14:textId="77777777" w:rsidR="003C1B10" w:rsidRDefault="006E1633">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30C811CC" w14:textId="77777777" w:rsidR="003C1B10" w:rsidRDefault="006E1633">
      <w:pPr>
        <w:pStyle w:val="Doc-text2"/>
        <w:rPr>
          <w:i/>
          <w:iCs/>
        </w:rPr>
      </w:pPr>
      <w:r>
        <w:rPr>
          <w:i/>
          <w:iCs/>
        </w:rPr>
        <w:t xml:space="preserve">Proposal 4: RAN2 study partial full configuration when RAN2 design RRC </w:t>
      </w:r>
      <w:proofErr w:type="spellStart"/>
      <w:r>
        <w:rPr>
          <w:i/>
          <w:iCs/>
        </w:rPr>
        <w:t>signaling</w:t>
      </w:r>
      <w:proofErr w:type="spellEnd"/>
      <w:r>
        <w:rPr>
          <w:i/>
          <w:iCs/>
        </w:rPr>
        <w:t xml:space="preserve"> structure, e.g., based on release version or features.</w:t>
      </w:r>
    </w:p>
    <w:p w14:paraId="065F7A75" w14:textId="77777777" w:rsidR="003C1B10" w:rsidRDefault="001462F6">
      <w:pPr>
        <w:pStyle w:val="Doc-title"/>
      </w:pPr>
      <w:hyperlink r:id="rId146" w:history="1">
        <w:r w:rsidR="006E1633">
          <w:rPr>
            <w:rStyle w:val="afa"/>
          </w:rPr>
          <w:t>R2-2508414</w:t>
        </w:r>
      </w:hyperlink>
      <w:r w:rsidR="006E1633">
        <w:tab/>
        <w:t xml:space="preserve">RRC </w:t>
      </w:r>
      <w:proofErr w:type="spellStart"/>
      <w:r w:rsidR="006E1633">
        <w:t>Signaling</w:t>
      </w:r>
      <w:proofErr w:type="spellEnd"/>
      <w:r w:rsidR="006E1633">
        <w:t xml:space="preserve"> Framework with more close integration with the slices</w:t>
      </w:r>
      <w:r w:rsidR="006E1633">
        <w:tab/>
        <w:t>Panasonic</w:t>
      </w:r>
      <w:r w:rsidR="006E1633">
        <w:tab/>
        <w:t>discussion</w:t>
      </w:r>
      <w:r w:rsidR="006E1633">
        <w:tab/>
        <w:t>Rel-20</w:t>
      </w:r>
    </w:p>
    <w:p w14:paraId="17E98896" w14:textId="77777777" w:rsidR="003C1B10" w:rsidRDefault="006E1633">
      <w:pPr>
        <w:pStyle w:val="Doc-text2"/>
        <w:rPr>
          <w:i/>
          <w:iCs/>
        </w:rPr>
      </w:pPr>
      <w:r>
        <w:rPr>
          <w:i/>
          <w:iCs/>
        </w:rPr>
        <w:t xml:space="preserve">Observations 1: 6G will support diverse scenarios (URLLC, XR, NTN, IoT), which require more flexible and efficient RRC </w:t>
      </w:r>
      <w:proofErr w:type="spellStart"/>
      <w:r>
        <w:rPr>
          <w:i/>
          <w:iCs/>
        </w:rPr>
        <w:t>signaling</w:t>
      </w:r>
      <w:proofErr w:type="spellEnd"/>
      <w:r>
        <w:rPr>
          <w:i/>
          <w:iCs/>
        </w:rPr>
        <w:t xml:space="preserve"> than the current 5G design.</w:t>
      </w:r>
    </w:p>
    <w:p w14:paraId="7529B12A" w14:textId="77777777" w:rsidR="003C1B10" w:rsidRDefault="006E1633">
      <w:pPr>
        <w:pStyle w:val="Doc-text2"/>
        <w:rPr>
          <w:i/>
          <w:iCs/>
        </w:rPr>
      </w:pPr>
      <w:r>
        <w:rPr>
          <w:i/>
          <w:iCs/>
        </w:rPr>
        <w:t xml:space="preserve">Observations 2: The existing generalized RRC configuration approach in 5G leads to inefficiencies such as redundant </w:t>
      </w:r>
      <w:proofErr w:type="spellStart"/>
      <w:r>
        <w:rPr>
          <w:i/>
          <w:iCs/>
        </w:rPr>
        <w:t>signaling</w:t>
      </w:r>
      <w:proofErr w:type="spellEnd"/>
      <w:r>
        <w:rPr>
          <w:i/>
          <w:iCs/>
        </w:rPr>
        <w:t>, lack of scenario-specific optimization, and increased overhead when adapting to diverse service requirements.</w:t>
      </w:r>
    </w:p>
    <w:p w14:paraId="5B7E8DD2" w14:textId="77777777" w:rsidR="003C1B10" w:rsidRDefault="006E1633">
      <w:pPr>
        <w:pStyle w:val="Doc-text2"/>
        <w:rPr>
          <w:i/>
          <w:iCs/>
        </w:rPr>
      </w:pPr>
      <w:r>
        <w:rPr>
          <w:i/>
          <w:iCs/>
        </w:rPr>
        <w:t xml:space="preserve">Observations 3: Introducing a scenario-oriented </w:t>
      </w:r>
      <w:proofErr w:type="spellStart"/>
      <w:r>
        <w:rPr>
          <w:i/>
          <w:iCs/>
        </w:rPr>
        <w:t>signaling</w:t>
      </w:r>
      <w:proofErr w:type="spellEnd"/>
      <w:r>
        <w:rPr>
          <w:i/>
          <w:iCs/>
        </w:rPr>
        <w:t xml:space="preserve"> framework, leveraging predefined parameter sets and scenario labels (e.g., SST), can significantly reduce </w:t>
      </w:r>
      <w:proofErr w:type="spellStart"/>
      <w:r>
        <w:rPr>
          <w:i/>
          <w:iCs/>
        </w:rPr>
        <w:t>signaling</w:t>
      </w:r>
      <w:proofErr w:type="spellEnd"/>
      <w:r>
        <w:rPr>
          <w:i/>
          <w:iCs/>
        </w:rPr>
        <w:t xml:space="preserve"> overhead, improve adaptability, and enable faster configuration for diverse use cases.</w:t>
      </w:r>
    </w:p>
    <w:p w14:paraId="21138AFB" w14:textId="77777777" w:rsidR="003C1B10" w:rsidRDefault="006E1633">
      <w:pPr>
        <w:pStyle w:val="Doc-text2"/>
        <w:rPr>
          <w:i/>
          <w:iCs/>
        </w:rPr>
      </w:pPr>
      <w:r>
        <w:rPr>
          <w:i/>
          <w:iCs/>
        </w:rPr>
        <w:t xml:space="preserve">Proposal 1: RAN2 should study and discuss a scenario-oriented RRC </w:t>
      </w:r>
      <w:proofErr w:type="spellStart"/>
      <w:r>
        <w:rPr>
          <w:i/>
          <w:iCs/>
        </w:rPr>
        <w:t>signaling</w:t>
      </w:r>
      <w:proofErr w:type="spellEnd"/>
      <w:r>
        <w:rPr>
          <w:i/>
          <w:iCs/>
        </w:rPr>
        <w:t xml:space="preserve"> approach that enables efficient configuration tailored to diverse 6G use cases.</w:t>
      </w:r>
    </w:p>
    <w:p w14:paraId="05C782EC" w14:textId="77777777" w:rsidR="003C1B10" w:rsidRDefault="006E1633">
      <w:pPr>
        <w:pStyle w:val="Doc-text2"/>
        <w:rPr>
          <w:i/>
          <w:iCs/>
        </w:rPr>
      </w:pPr>
      <w:r>
        <w:rPr>
          <w:i/>
          <w:iCs/>
        </w:rPr>
        <w:t xml:space="preserve">Proposal 2: RAN2 should consider an RRC </w:t>
      </w:r>
      <w:proofErr w:type="spellStart"/>
      <w:r>
        <w:rPr>
          <w:i/>
          <w:iCs/>
        </w:rPr>
        <w:t>signaling</w:t>
      </w:r>
      <w:proofErr w:type="spellEnd"/>
      <w:r>
        <w:rPr>
          <w:i/>
          <w:iCs/>
        </w:rPr>
        <w:t xml:space="preserve"> structure composed of a “Generic part” and a “Scenario-oriented part”, allowing common baseline settings with scenario-specific extensions.</w:t>
      </w:r>
    </w:p>
    <w:p w14:paraId="51F65300" w14:textId="77777777" w:rsidR="003C1B10" w:rsidRDefault="006E1633">
      <w:pPr>
        <w:pStyle w:val="Doc-text2"/>
        <w:rPr>
          <w:i/>
          <w:iCs/>
        </w:rPr>
      </w:pPr>
      <w:r>
        <w:rPr>
          <w:i/>
          <w:iCs/>
        </w:rPr>
        <w:t xml:space="preserve">Proposal 3: RAN2 should evaluate the use of Slice/Service Type (SST) as a label for the scenario-oriented part of RRC </w:t>
      </w:r>
      <w:proofErr w:type="spellStart"/>
      <w:r>
        <w:rPr>
          <w:i/>
          <w:iCs/>
        </w:rPr>
        <w:t>signaling</w:t>
      </w:r>
      <w:proofErr w:type="spellEnd"/>
      <w:r>
        <w:rPr>
          <w:i/>
          <w:iCs/>
        </w:rPr>
        <w:t>, facilitating association between parameter sets and service requirements.</w:t>
      </w:r>
    </w:p>
    <w:p w14:paraId="71DB1AD6" w14:textId="77777777" w:rsidR="003C1B10" w:rsidRDefault="003C1B10">
      <w:pPr>
        <w:pStyle w:val="Doc-text2"/>
        <w:rPr>
          <w:i/>
          <w:iCs/>
        </w:rPr>
      </w:pPr>
    </w:p>
    <w:p w14:paraId="7DA17CE6" w14:textId="77777777" w:rsidR="003C1B10" w:rsidRDefault="001462F6">
      <w:pPr>
        <w:pStyle w:val="Doc-title"/>
      </w:pPr>
      <w:hyperlink r:id="rId147" w:history="1">
        <w:r w:rsidR="006E1633">
          <w:rPr>
            <w:rStyle w:val="afa"/>
          </w:rPr>
          <w:t>R2-2508510</w:t>
        </w:r>
      </w:hyperlink>
      <w:r w:rsidR="006E1633">
        <w:tab/>
        <w:t>Discussion on RRC structure and reconfiguration</w:t>
      </w:r>
      <w:r w:rsidR="006E1633">
        <w:tab/>
        <w:t>KT Corp.</w:t>
      </w:r>
      <w:r w:rsidR="006E1633">
        <w:tab/>
        <w:t>discussion</w:t>
      </w:r>
    </w:p>
    <w:p w14:paraId="374178D1" w14:textId="77777777" w:rsidR="003C1B10" w:rsidRDefault="006E1633">
      <w:pPr>
        <w:pStyle w:val="Doc-text2"/>
        <w:rPr>
          <w:i/>
          <w:iCs/>
        </w:rPr>
      </w:pPr>
      <w:r>
        <w:rPr>
          <w:i/>
          <w:iCs/>
        </w:rPr>
        <w:t>Proposal 1. RAN2 study to modularize the RRC information element based on 6G Usage scenario, device type.</w:t>
      </w:r>
    </w:p>
    <w:p w14:paraId="65C4CE1A" w14:textId="77777777" w:rsidR="003C1B10" w:rsidRDefault="006E1633">
      <w:pPr>
        <w:pStyle w:val="Doc-text2"/>
        <w:rPr>
          <w:i/>
          <w:iCs/>
        </w:rPr>
      </w:pPr>
      <w:r>
        <w:rPr>
          <w:i/>
          <w:iCs/>
        </w:rPr>
        <w:t>Proposal 2. RAN2 study to avoid re-establishment procedure due to reconfiguration failure.</w:t>
      </w:r>
    </w:p>
    <w:p w14:paraId="4A23B607" w14:textId="77777777" w:rsidR="003C1B10" w:rsidRDefault="003C1B10">
      <w:pPr>
        <w:pStyle w:val="Doc-text2"/>
        <w:rPr>
          <w:i/>
          <w:iCs/>
        </w:rPr>
      </w:pPr>
    </w:p>
    <w:p w14:paraId="570B0AAD" w14:textId="77777777" w:rsidR="003C1B10" w:rsidRDefault="001462F6">
      <w:pPr>
        <w:pStyle w:val="Doc-title"/>
      </w:pPr>
      <w:hyperlink r:id="rId148" w:history="1">
        <w:r w:rsidR="006E1633">
          <w:rPr>
            <w:rStyle w:val="afa"/>
          </w:rPr>
          <w:t>R2-2508609</w:t>
        </w:r>
      </w:hyperlink>
      <w:r w:rsidR="006E1633">
        <w:tab/>
        <w:t>Reducing RRC signalling overhead</w:t>
      </w:r>
      <w:r w:rsidR="006E1633">
        <w:tab/>
        <w:t>Fraunhofer IIS, Fraunhofer HHI</w:t>
      </w:r>
      <w:r w:rsidR="006E1633">
        <w:tab/>
        <w:t>discussion</w:t>
      </w:r>
    </w:p>
    <w:p w14:paraId="5DA56A69" w14:textId="77777777"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2DF016A3" w14:textId="77777777" w:rsidR="003C1B10" w:rsidRDefault="006E1633">
      <w:pPr>
        <w:pStyle w:val="Doc-text2"/>
        <w:rPr>
          <w:i/>
          <w:iCs/>
        </w:rPr>
      </w:pPr>
      <w:r>
        <w:rPr>
          <w:i/>
          <w:iCs/>
        </w:rPr>
        <w:t xml:space="preserve">Observation 2: Despite RRC reconfiguration performed after every handover or after every </w:t>
      </w:r>
      <w:proofErr w:type="spellStart"/>
      <w:r>
        <w:rPr>
          <w:i/>
          <w:iCs/>
        </w:rPr>
        <w:t>RRCReestablishment</w:t>
      </w:r>
      <w:proofErr w:type="spellEnd"/>
      <w:r>
        <w:rPr>
          <w:i/>
          <w:iCs/>
        </w:rPr>
        <w:t xml:space="preserve">, there is a good number of parameters that can be reused across cells. </w:t>
      </w:r>
    </w:p>
    <w:p w14:paraId="6EA1328B" w14:textId="77777777" w:rsidR="003C1B10" w:rsidRDefault="003C1B10">
      <w:pPr>
        <w:pStyle w:val="Doc-text2"/>
        <w:rPr>
          <w:i/>
          <w:iCs/>
        </w:rPr>
      </w:pPr>
    </w:p>
    <w:p w14:paraId="391CFBB4" w14:textId="77777777" w:rsidR="003C1B10" w:rsidRDefault="006E1633">
      <w:pPr>
        <w:pStyle w:val="Doc-text2"/>
        <w:rPr>
          <w:i/>
          <w:iCs/>
        </w:rPr>
      </w:pPr>
      <w:r>
        <w:rPr>
          <w:i/>
          <w:iCs/>
        </w:rPr>
        <w:t xml:space="preserve">Based on above observations, we propose the following: </w:t>
      </w:r>
    </w:p>
    <w:p w14:paraId="27F0EFF3" w14:textId="77777777" w:rsidR="003C1B10" w:rsidRDefault="003C1B10">
      <w:pPr>
        <w:pStyle w:val="Doc-text2"/>
        <w:rPr>
          <w:i/>
          <w:iCs/>
        </w:rPr>
      </w:pPr>
    </w:p>
    <w:p w14:paraId="613202A9" w14:textId="77777777" w:rsidR="003C1B10" w:rsidRDefault="006E1633">
      <w:pPr>
        <w:pStyle w:val="Doc-text2"/>
        <w:rPr>
          <w:i/>
          <w:iCs/>
        </w:rPr>
      </w:pPr>
      <w:r>
        <w:rPr>
          <w:i/>
          <w:iCs/>
        </w:rPr>
        <w:t xml:space="preserve">Proposal 1: RAN2 shall consider designing modules of configuration, so that </w:t>
      </w:r>
    </w:p>
    <w:p w14:paraId="569CEEE0" w14:textId="77777777" w:rsidR="003C1B10" w:rsidRDefault="006E1633">
      <w:pPr>
        <w:pStyle w:val="Doc-text2"/>
        <w:rPr>
          <w:i/>
          <w:iCs/>
        </w:rPr>
      </w:pPr>
      <w:r>
        <w:rPr>
          <w:i/>
          <w:iCs/>
        </w:rPr>
        <w:t>1)</w:t>
      </w:r>
      <w:r>
        <w:rPr>
          <w:i/>
          <w:iCs/>
        </w:rPr>
        <w:tab/>
        <w:t xml:space="preserve">The modules that are successfully configured can be retained, and only failed modules are reconfigured. </w:t>
      </w:r>
    </w:p>
    <w:p w14:paraId="5D84ED47" w14:textId="77777777" w:rsidR="003C1B10" w:rsidRDefault="006E1633">
      <w:pPr>
        <w:pStyle w:val="Doc-text2"/>
        <w:rPr>
          <w:i/>
          <w:iCs/>
        </w:rPr>
      </w:pPr>
      <w:r>
        <w:rPr>
          <w:i/>
          <w:iCs/>
        </w:rPr>
        <w:t>2)</w:t>
      </w:r>
      <w:r>
        <w:rPr>
          <w:i/>
          <w:iCs/>
        </w:rPr>
        <w:tab/>
        <w:t>An identifier can be included in failure message to indicate where the failure occurred</w:t>
      </w:r>
    </w:p>
    <w:p w14:paraId="4F8F97D5" w14:textId="77777777" w:rsidR="003C1B10" w:rsidRDefault="006E1633">
      <w:pPr>
        <w:pStyle w:val="Doc-text2"/>
        <w:rPr>
          <w:i/>
          <w:iCs/>
        </w:rPr>
      </w:pPr>
      <w:r>
        <w:rPr>
          <w:i/>
          <w:iCs/>
        </w:rPr>
        <w:t>Proposal 2: RAN2 shall consider RRC configuration with validity area scope. Unchanged RRC configuration shall be carried over from source to target cell.</w:t>
      </w:r>
    </w:p>
    <w:p w14:paraId="52C09474" w14:textId="77777777" w:rsidR="003C1B10" w:rsidRDefault="001462F6">
      <w:pPr>
        <w:pStyle w:val="Doc-title"/>
      </w:pPr>
      <w:hyperlink r:id="rId149" w:history="1">
        <w:r w:rsidR="006E1633">
          <w:rPr>
            <w:rStyle w:val="afa"/>
          </w:rPr>
          <w:t>R2-2508623</w:t>
        </w:r>
      </w:hyperlink>
      <w:r w:rsidR="006E1633">
        <w:tab/>
        <w:t>Considerations on modular ASN.1 and RRC design for 6GR</w:t>
      </w:r>
      <w:r w:rsidR="006E1633">
        <w:tab/>
        <w:t>Lenovo</w:t>
      </w:r>
      <w:r w:rsidR="006E1633">
        <w:tab/>
        <w:t>discussion</w:t>
      </w:r>
      <w:r w:rsidR="006E1633">
        <w:tab/>
        <w:t>Rel-20</w:t>
      </w:r>
      <w:r w:rsidR="006E1633">
        <w:tab/>
        <w:t>FS_6G_Radio</w:t>
      </w:r>
    </w:p>
    <w:p w14:paraId="410C0A52" w14:textId="77777777"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14:paraId="05F4C003" w14:textId="77777777" w:rsidR="003C1B10" w:rsidRDefault="006E1633">
      <w:pPr>
        <w:pStyle w:val="Doc-text2"/>
        <w:rPr>
          <w:i/>
          <w:iCs/>
        </w:rPr>
      </w:pPr>
      <w:r>
        <w:rPr>
          <w:i/>
          <w:iCs/>
        </w:rPr>
        <w:t>Proposal 2: RAN2 to study a modular RRC message design for 6GR in which a common RRC message (UL/DL) is defined as a sequence of sub-module-specific components corresponding to the common RRC message.</w:t>
      </w:r>
    </w:p>
    <w:p w14:paraId="1976ECDD" w14:textId="77777777" w:rsidR="003C1B10" w:rsidRDefault="006E1633">
      <w:pPr>
        <w:pStyle w:val="Doc-text2"/>
        <w:rPr>
          <w:i/>
          <w:iCs/>
        </w:rPr>
      </w:pPr>
      <w:r>
        <w:rPr>
          <w:i/>
          <w:iCs/>
        </w:rPr>
        <w:t>Proposal 3: RAN2 to study solutions which keep the size of 6G RRC messages below a defined 6G RRC PDU size limit.</w:t>
      </w:r>
    </w:p>
    <w:p w14:paraId="02698F7D" w14:textId="77777777" w:rsidR="003C1B10" w:rsidRDefault="006E1633">
      <w:pPr>
        <w:pStyle w:val="Doc-text2"/>
        <w:rPr>
          <w:i/>
          <w:iCs/>
        </w:rPr>
      </w:pPr>
      <w:r>
        <w:rPr>
          <w:i/>
          <w:iCs/>
        </w:rPr>
        <w:t>Proposal 4: RAN2 to consult SA3 on the maximum size of 6G RRC messages which should be security-protected.</w:t>
      </w:r>
    </w:p>
    <w:p w14:paraId="26B2608A" w14:textId="77777777" w:rsidR="003C1B10" w:rsidRDefault="006E1633">
      <w:pPr>
        <w:pStyle w:val="Doc-text2"/>
        <w:rPr>
          <w:i/>
          <w:iCs/>
        </w:rPr>
      </w:pPr>
      <w:r>
        <w:rPr>
          <w:i/>
          <w:iCs/>
        </w:rPr>
        <w:t xml:space="preserve">Proposal 5: RAN2 to consider not to apply delta </w:t>
      </w:r>
      <w:proofErr w:type="spellStart"/>
      <w:r>
        <w:rPr>
          <w:i/>
          <w:iCs/>
        </w:rPr>
        <w:t>signaling</w:t>
      </w:r>
      <w:proofErr w:type="spellEnd"/>
      <w:r>
        <w:rPr>
          <w:i/>
          <w:iCs/>
        </w:rPr>
        <w:t xml:space="preserve"> and need codes for DL 6G RRC messages at all.</w:t>
      </w:r>
    </w:p>
    <w:p w14:paraId="242E5578" w14:textId="77777777" w:rsidR="003C1B10" w:rsidRDefault="003C1B10">
      <w:pPr>
        <w:rPr>
          <w:lang w:eastAsia="en-GB"/>
        </w:rPr>
      </w:pPr>
    </w:p>
    <w:p w14:paraId="2091A414" w14:textId="77777777" w:rsidR="003C1B10" w:rsidRDefault="001462F6">
      <w:pPr>
        <w:pStyle w:val="Doc-title"/>
      </w:pPr>
      <w:hyperlink r:id="rId150" w:history="1">
        <w:r w:rsidR="006E1633">
          <w:rPr>
            <w:rStyle w:val="afa"/>
          </w:rPr>
          <w:t>R2-2508781</w:t>
        </w:r>
      </w:hyperlink>
      <w:r w:rsidR="006E1633">
        <w:tab/>
        <w:t>Discussion on Radio Protocol Architecture – Control Plane</w:t>
      </w:r>
      <w:r w:rsidR="006E1633">
        <w:tab/>
        <w:t>Rakuten Mobile, Inc</w:t>
      </w:r>
      <w:r w:rsidR="006E1633">
        <w:tab/>
        <w:t>discussion</w:t>
      </w:r>
      <w:r w:rsidR="006E1633">
        <w:tab/>
        <w:t>Rel-20</w:t>
      </w:r>
    </w:p>
    <w:p w14:paraId="0E5051AF" w14:textId="77777777" w:rsidR="003C1B10" w:rsidRDefault="006E1633">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3A5A65D0" w14:textId="77777777" w:rsidR="003C1B10" w:rsidRDefault="006E1633">
      <w:pPr>
        <w:pStyle w:val="Doc-text2"/>
        <w:rPr>
          <w:i/>
          <w:iCs/>
        </w:rPr>
      </w:pPr>
      <w:r>
        <w:rPr>
          <w:i/>
          <w:iCs/>
        </w:rPr>
        <w:t>Observation 2</w:t>
      </w:r>
      <w:r>
        <w:rPr>
          <w:i/>
          <w:iCs/>
        </w:rPr>
        <w:tab/>
      </w:r>
      <w:r>
        <w:rPr>
          <w:i/>
          <w:iCs/>
        </w:rPr>
        <w:tab/>
        <w:t xml:space="preserve">Absence of a layer3 signalling protocol at the </w:t>
      </w:r>
      <w:proofErr w:type="spellStart"/>
      <w:r>
        <w:rPr>
          <w:i/>
          <w:iCs/>
        </w:rPr>
        <w:t>gNB</w:t>
      </w:r>
      <w:proofErr w:type="spellEnd"/>
      <w:r>
        <w:rPr>
          <w:i/>
          <w:iCs/>
        </w:rPr>
        <w:t>-DU over the air interface has several disadvantages.</w:t>
      </w:r>
    </w:p>
    <w:p w14:paraId="3900C217" w14:textId="77777777"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14:paraId="6D22CAEA" w14:textId="77777777" w:rsidR="003C1B10" w:rsidRDefault="006E1633">
      <w:pPr>
        <w:pStyle w:val="Doc-text2"/>
        <w:rPr>
          <w:i/>
          <w:iCs/>
        </w:rPr>
      </w:pPr>
      <w:r>
        <w:rPr>
          <w:i/>
          <w:iCs/>
        </w:rPr>
        <w:t>Observation 4</w:t>
      </w:r>
      <w:r>
        <w:rPr>
          <w:i/>
          <w:iCs/>
        </w:rPr>
        <w:tab/>
      </w:r>
      <w:r>
        <w:rPr>
          <w:i/>
          <w:iCs/>
        </w:rPr>
        <w:tab/>
        <w:t xml:space="preserve">All control plane </w:t>
      </w:r>
      <w:proofErr w:type="spellStart"/>
      <w:r>
        <w:rPr>
          <w:i/>
          <w:iCs/>
        </w:rPr>
        <w:t>signaling</w:t>
      </w:r>
      <w:proofErr w:type="spellEnd"/>
      <w:r>
        <w:rPr>
          <w:i/>
          <w:iCs/>
        </w:rPr>
        <w:t xml:space="preserve"> between UE </w:t>
      </w:r>
      <w:r>
        <w:rPr>
          <w:i/>
          <w:iCs/>
        </w:rPr>
        <w:t xml:space="preserve"> </w:t>
      </w:r>
      <w:proofErr w:type="spellStart"/>
      <w:r>
        <w:rPr>
          <w:i/>
          <w:iCs/>
        </w:rPr>
        <w:t>gNB</w:t>
      </w:r>
      <w:proofErr w:type="spellEnd"/>
      <w:r>
        <w:rPr>
          <w:i/>
          <w:iCs/>
        </w:rPr>
        <w:t>-DU could be consolidated under a layer 3 protocol and mapped to an SRB.</w:t>
      </w:r>
    </w:p>
    <w:p w14:paraId="6ACF55B0" w14:textId="77777777" w:rsidR="003C1B10" w:rsidRDefault="006E1633">
      <w:pPr>
        <w:pStyle w:val="Doc-text2"/>
        <w:rPr>
          <w:i/>
          <w:iCs/>
        </w:rPr>
      </w:pPr>
      <w:r>
        <w:rPr>
          <w:i/>
          <w:iCs/>
        </w:rPr>
        <w:t>Proposal 1</w:t>
      </w:r>
      <w:r>
        <w:rPr>
          <w:i/>
          <w:iCs/>
        </w:rPr>
        <w:tab/>
      </w:r>
      <w:r>
        <w:rPr>
          <w:i/>
          <w:iCs/>
        </w:rPr>
        <w:tab/>
      </w:r>
      <w:r>
        <w:rPr>
          <w:i/>
          <w:iCs/>
        </w:rPr>
        <w:tab/>
        <w:t>Study the split RRC architecture for 6GR over the air interface with the objective of addressing the disadvantages of 5G control plane protocol architecture.</w:t>
      </w:r>
    </w:p>
    <w:p w14:paraId="2F172352" w14:textId="77777777" w:rsidR="003C1B10" w:rsidRDefault="006E1633">
      <w:pPr>
        <w:pStyle w:val="Doc-text2"/>
        <w:rPr>
          <w:i/>
          <w:iCs/>
        </w:rPr>
      </w:pPr>
      <w:r>
        <w:rPr>
          <w:i/>
          <w:iCs/>
        </w:rPr>
        <w:t>Proposal 2</w:t>
      </w:r>
      <w:r>
        <w:rPr>
          <w:i/>
          <w:iCs/>
        </w:rPr>
        <w:tab/>
      </w:r>
      <w:r>
        <w:rPr>
          <w:i/>
          <w:iCs/>
        </w:rPr>
        <w:tab/>
      </w:r>
      <w:r>
        <w:rPr>
          <w:i/>
          <w:iCs/>
        </w:rPr>
        <w:tab/>
        <w:t>Send an LS to RAN3 to study the impacts of a split-RRC architecture on the network side.</w:t>
      </w:r>
    </w:p>
    <w:p w14:paraId="25B2C74C" w14:textId="77777777" w:rsidR="003C1B10" w:rsidRDefault="003C1B10">
      <w:pPr>
        <w:pStyle w:val="Doc-text2"/>
        <w:rPr>
          <w:i/>
          <w:iCs/>
        </w:rPr>
      </w:pPr>
    </w:p>
    <w:p w14:paraId="56948586" w14:textId="77777777" w:rsidR="003C1B10" w:rsidRDefault="001462F6">
      <w:pPr>
        <w:pStyle w:val="Doc-title"/>
      </w:pPr>
      <w:hyperlink r:id="rId151" w:history="1">
        <w:r w:rsidR="006E1633">
          <w:rPr>
            <w:rStyle w:val="afa"/>
          </w:rPr>
          <w:t>R2-2508220</w:t>
        </w:r>
      </w:hyperlink>
      <w:r w:rsidR="006E1633">
        <w:tab/>
        <w:t>RRC structure and configuration</w:t>
      </w:r>
      <w:r w:rsidR="006E1633">
        <w:tab/>
        <w:t>Sharp</w:t>
      </w:r>
      <w:r w:rsidR="006E1633">
        <w:tab/>
        <w:t>discussion</w:t>
      </w:r>
      <w:r w:rsidR="006E1633">
        <w:tab/>
        <w:t>Rel-20</w:t>
      </w:r>
      <w:r w:rsidR="006E1633">
        <w:tab/>
        <w:t>FS_6G_Radio</w:t>
      </w:r>
    </w:p>
    <w:p w14:paraId="1AD35A7F" w14:textId="77777777" w:rsidR="003C1B10" w:rsidRDefault="006E1633">
      <w:pPr>
        <w:pStyle w:val="Doc-text2"/>
        <w:rPr>
          <w:i/>
          <w:iCs/>
        </w:rPr>
      </w:pPr>
      <w:r>
        <w:rPr>
          <w:i/>
          <w:iCs/>
        </w:rPr>
        <w:t xml:space="preserve">Proposal 1: For studying 6GR RRC protocol and architecture, aim at improving </w:t>
      </w:r>
      <w:proofErr w:type="spellStart"/>
      <w:r>
        <w:rPr>
          <w:i/>
          <w:iCs/>
        </w:rPr>
        <w:t>signaling</w:t>
      </w:r>
      <w:proofErr w:type="spellEnd"/>
      <w:r>
        <w:rPr>
          <w:i/>
          <w:iCs/>
        </w:rPr>
        <w:t xml:space="preserve"> efficiency, supporting diverse deployments, and improving responsiveness under varying link conditions.</w:t>
      </w:r>
    </w:p>
    <w:p w14:paraId="3943746F" w14:textId="77777777" w:rsidR="003C1B10" w:rsidRDefault="006E1633">
      <w:pPr>
        <w:pStyle w:val="Doc-text2"/>
        <w:rPr>
          <w:i/>
          <w:iCs/>
        </w:rPr>
      </w:pPr>
      <w:r>
        <w:rPr>
          <w:i/>
          <w:iCs/>
        </w:rPr>
        <w:t xml:space="preserve">Observation 1: A single monolithic Reconfiguration message, as in 5G NR, forces UEs to process unsupported fields, which increases complexity and </w:t>
      </w:r>
      <w:proofErr w:type="spellStart"/>
      <w:r>
        <w:rPr>
          <w:i/>
          <w:iCs/>
        </w:rPr>
        <w:t>signaling</w:t>
      </w:r>
      <w:proofErr w:type="spellEnd"/>
      <w:r>
        <w:rPr>
          <w:i/>
          <w:iCs/>
        </w:rPr>
        <w:t xml:space="preserve"> overhead.</w:t>
      </w:r>
    </w:p>
    <w:p w14:paraId="6BD685F0" w14:textId="77777777"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14:textId="77777777" w:rsidR="003C1B10" w:rsidRDefault="006E1633">
      <w:pPr>
        <w:pStyle w:val="Doc-text2"/>
        <w:rPr>
          <w:i/>
          <w:iCs/>
        </w:rPr>
      </w:pPr>
      <w:r>
        <w:rPr>
          <w:i/>
          <w:iCs/>
        </w:rPr>
        <w:t>Proposal 2: Define a base configuration for common parameters and layer feature/vertical-specific modules on top of this base configuration to reduce duplication and improve clarity.</w:t>
      </w:r>
    </w:p>
    <w:p w14:paraId="02A88A1F" w14:textId="77777777"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14:textId="77777777" w:rsidR="003C1B10" w:rsidRDefault="006E1633">
      <w:pPr>
        <w:pStyle w:val="Doc-text2"/>
        <w:rPr>
          <w:i/>
          <w:iCs/>
        </w:rPr>
      </w:pPr>
      <w:r>
        <w:rPr>
          <w:i/>
          <w:iCs/>
        </w:rPr>
        <w:t xml:space="preserve">Proposal 4: Apply delta </w:t>
      </w:r>
      <w:proofErr w:type="spellStart"/>
      <w:r>
        <w:rPr>
          <w:i/>
          <w:iCs/>
        </w:rPr>
        <w:t>signaling</w:t>
      </w:r>
      <w:proofErr w:type="spellEnd"/>
      <w:r>
        <w:rPr>
          <w:i/>
          <w:iCs/>
        </w:rPr>
        <w:t xml:space="preserve"> for non-common, feature-specific configurations so that only incremental changes relative to the base configuration are conveyed, minimizing </w:t>
      </w:r>
      <w:proofErr w:type="spellStart"/>
      <w:r>
        <w:rPr>
          <w:i/>
          <w:iCs/>
        </w:rPr>
        <w:t>signaling</w:t>
      </w:r>
      <w:proofErr w:type="spellEnd"/>
      <w:r>
        <w:rPr>
          <w:i/>
          <w:iCs/>
        </w:rPr>
        <w:t xml:space="preserve"> overhead and improving responsiveness.</w:t>
      </w:r>
    </w:p>
    <w:p w14:paraId="7F5783D6" w14:textId="77777777" w:rsidR="003C1B10" w:rsidRDefault="003C1B10">
      <w:pPr>
        <w:pStyle w:val="Doc-text2"/>
        <w:rPr>
          <w:i/>
          <w:iCs/>
        </w:rPr>
      </w:pPr>
    </w:p>
    <w:p w14:paraId="5B69B1A3" w14:textId="77777777" w:rsidR="003C1B10" w:rsidRDefault="001462F6">
      <w:pPr>
        <w:pStyle w:val="Doc-title"/>
      </w:pPr>
      <w:hyperlink r:id="rId152" w:history="1">
        <w:r w:rsidR="006E1633">
          <w:rPr>
            <w:rStyle w:val="afa"/>
          </w:rPr>
          <w:t>R2-2508852</w:t>
        </w:r>
      </w:hyperlink>
      <w:r w:rsidR="006E1633">
        <w:tab/>
        <w:t>Discussion on RRC Structure and Configuration in 6G</w:t>
      </w:r>
      <w:r w:rsidR="006E1633">
        <w:tab/>
        <w:t>ETRI</w:t>
      </w:r>
      <w:r w:rsidR="006E1633">
        <w:tab/>
        <w:t>discussion</w:t>
      </w:r>
      <w:r w:rsidR="006E1633">
        <w:tab/>
        <w:t>Rel-20</w:t>
      </w:r>
      <w:r w:rsidR="006E1633">
        <w:tab/>
        <w:t>FS_6G_Radio</w:t>
      </w:r>
    </w:p>
    <w:p w14:paraId="00D08EAA" w14:textId="77777777"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14:paraId="5BFDB811" w14:textId="77777777" w:rsidR="003C1B10" w:rsidRDefault="006E1633">
      <w:pPr>
        <w:pStyle w:val="Doc-text2"/>
        <w:rPr>
          <w:i/>
          <w:iCs/>
        </w:rPr>
      </w:pPr>
      <w:r>
        <w:rPr>
          <w:i/>
          <w:iCs/>
        </w:rPr>
        <w:t>Observation 2: A function-based modular design provides the balance between efficiency, maintainability, and scalability.</w:t>
      </w:r>
    </w:p>
    <w:p w14:paraId="2F8B59BE" w14:textId="77777777"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0FFE8CBE" w14:textId="77777777" w:rsidR="003C1B10" w:rsidRDefault="003C1B10">
      <w:pPr>
        <w:pStyle w:val="Doc-text2"/>
        <w:rPr>
          <w:i/>
          <w:iCs/>
        </w:rPr>
      </w:pPr>
    </w:p>
    <w:p w14:paraId="336A09C6" w14:textId="77777777"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14:textId="77777777" w:rsidR="003C1B10" w:rsidRDefault="006E1633">
      <w:pPr>
        <w:pStyle w:val="Doc-text2"/>
        <w:rPr>
          <w:i/>
          <w:iCs/>
        </w:rPr>
      </w:pPr>
      <w:r>
        <w:rPr>
          <w:i/>
          <w:iCs/>
        </w:rPr>
        <w:t xml:space="preserve">Proposal 2: RAN2 studies reference-based delta </w:t>
      </w:r>
      <w:proofErr w:type="spellStart"/>
      <w:r>
        <w:rPr>
          <w:i/>
          <w:iCs/>
        </w:rPr>
        <w:t>signaling</w:t>
      </w:r>
      <w:proofErr w:type="spellEnd"/>
      <w:r>
        <w:rPr>
          <w:i/>
          <w:iCs/>
        </w:rPr>
        <w:t xml:space="preserve"> at the module granularity. (i.e., each module defines a reference configuration and supports delta updates based on the reference configuration)</w:t>
      </w:r>
    </w:p>
    <w:p w14:paraId="2688C184" w14:textId="77777777" w:rsidR="003C1B10" w:rsidRDefault="003C1B10">
      <w:pPr>
        <w:rPr>
          <w:lang w:eastAsia="en-GB"/>
        </w:rPr>
      </w:pPr>
    </w:p>
    <w:p w14:paraId="6774B98C" w14:textId="77777777" w:rsidR="003C1B10" w:rsidRDefault="001462F6">
      <w:pPr>
        <w:pStyle w:val="Doc-title"/>
      </w:pPr>
      <w:hyperlink r:id="rId153" w:history="1">
        <w:r w:rsidR="006E1633">
          <w:rPr>
            <w:rStyle w:val="afa"/>
          </w:rPr>
          <w:t>R2-2508874</w:t>
        </w:r>
      </w:hyperlink>
      <w:r w:rsidR="006E1633">
        <w:tab/>
        <w:t>RRC Restructuring and modular aspects for 6G</w:t>
      </w:r>
      <w:r w:rsidR="006E1633">
        <w:tab/>
        <w:t>Samsung</w:t>
      </w:r>
      <w:r w:rsidR="006E1633">
        <w:tab/>
        <w:t>discussion</w:t>
      </w:r>
      <w:r w:rsidR="006E1633">
        <w:tab/>
        <w:t>Rel-20</w:t>
      </w:r>
    </w:p>
    <w:p w14:paraId="03FF0C7A"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A8E44E9" w14:textId="77777777" w:rsidR="003C1B10" w:rsidRDefault="006E1633">
      <w:pPr>
        <w:pStyle w:val="Doc-text2"/>
        <w:rPr>
          <w:i/>
          <w:iCs/>
        </w:rPr>
      </w:pPr>
      <w:r>
        <w:rPr>
          <w:i/>
          <w:iCs/>
        </w:rPr>
        <w:t>Observation 2: The monolithic design of RRC has led to the following observations:</w:t>
      </w:r>
    </w:p>
    <w:p w14:paraId="6EF69F5E" w14:textId="77777777" w:rsidR="003C1B10" w:rsidRDefault="006E1633">
      <w:pPr>
        <w:pStyle w:val="Doc-text2"/>
        <w:rPr>
          <w:i/>
          <w:iCs/>
        </w:rPr>
      </w:pPr>
      <w:r>
        <w:rPr>
          <w:i/>
          <w:iCs/>
        </w:rPr>
        <w:t>•</w:t>
      </w:r>
      <w:r>
        <w:rPr>
          <w:i/>
          <w:iCs/>
        </w:rPr>
        <w:tab/>
        <w:t>Multiple modules are impacted when adding new features.</w:t>
      </w:r>
    </w:p>
    <w:p w14:paraId="064CDB9A" w14:textId="77777777" w:rsidR="003C1B10" w:rsidRDefault="006E1633">
      <w:pPr>
        <w:pStyle w:val="Doc-text2"/>
        <w:rPr>
          <w:i/>
          <w:iCs/>
        </w:rPr>
      </w:pPr>
      <w:r>
        <w:rPr>
          <w:i/>
          <w:iCs/>
        </w:rPr>
        <w:t>•</w:t>
      </w:r>
      <w:r>
        <w:rPr>
          <w:i/>
          <w:iCs/>
        </w:rPr>
        <w:tab/>
        <w:t>High interdependencies between RRC modules increase specification efforts and complexity.</w:t>
      </w:r>
    </w:p>
    <w:p w14:paraId="4D915F90" w14:textId="77777777" w:rsidR="003C1B10" w:rsidRDefault="006E1633">
      <w:pPr>
        <w:pStyle w:val="Doc-text2"/>
        <w:rPr>
          <w:i/>
          <w:iCs/>
        </w:rPr>
      </w:pPr>
      <w:r>
        <w:rPr>
          <w:i/>
          <w:iCs/>
        </w:rPr>
        <w:lastRenderedPageBreak/>
        <w:t>•</w:t>
      </w:r>
      <w:r>
        <w:rPr>
          <w:i/>
          <w:iCs/>
        </w:rPr>
        <w:tab/>
        <w:t>The RRC specification has grown rapidly due to ad-hoc additions of capabilities and verticals.</w:t>
      </w:r>
    </w:p>
    <w:p w14:paraId="5D0BEF21" w14:textId="77777777" w:rsidR="003C1B10" w:rsidRDefault="003C1B10">
      <w:pPr>
        <w:pStyle w:val="Doc-text2"/>
        <w:rPr>
          <w:i/>
          <w:iCs/>
        </w:rPr>
      </w:pPr>
    </w:p>
    <w:p w14:paraId="2DE19A55"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42EA8472"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39E7F3E3"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12842994"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733BCBA2" w14:textId="77777777" w:rsidR="003C1B10" w:rsidRDefault="006E1633">
      <w:pPr>
        <w:pStyle w:val="Doc-text2"/>
        <w:rPr>
          <w:i/>
          <w:iCs/>
        </w:rPr>
      </w:pPr>
      <w:r>
        <w:rPr>
          <w:i/>
          <w:iCs/>
        </w:rPr>
        <w:t>Observation 7: After RRC re-establishment, the network may resend the same configuration because it is unaware of the failure cause.</w:t>
      </w:r>
    </w:p>
    <w:p w14:paraId="580000E2" w14:textId="77777777" w:rsidR="003C1B10" w:rsidRDefault="006E1633">
      <w:pPr>
        <w:pStyle w:val="Doc-text2"/>
        <w:rPr>
          <w:i/>
          <w:iCs/>
        </w:rPr>
      </w:pPr>
      <w:r>
        <w:rPr>
          <w:i/>
          <w:iCs/>
        </w:rPr>
        <w:t>Observation 8: The delta configuration is currently ambiguous due to the existing RRC ASN structure.</w:t>
      </w:r>
    </w:p>
    <w:p w14:paraId="132EC1AF" w14:textId="77777777" w:rsidR="003C1B10" w:rsidRDefault="006E1633">
      <w:pPr>
        <w:pStyle w:val="Doc-text2"/>
        <w:rPr>
          <w:i/>
          <w:iCs/>
        </w:rPr>
      </w:pPr>
      <w:r>
        <w:rPr>
          <w:i/>
          <w:iCs/>
        </w:rPr>
        <w:t>Based on the observations, RAN2 is requested to discuss and agree the following proposals:</w:t>
      </w:r>
    </w:p>
    <w:p w14:paraId="03C9196A" w14:textId="77777777" w:rsidR="003C1B10" w:rsidRDefault="003C1B10">
      <w:pPr>
        <w:pStyle w:val="Doc-text2"/>
        <w:rPr>
          <w:i/>
          <w:iCs/>
        </w:rPr>
      </w:pPr>
    </w:p>
    <w:p w14:paraId="54E0ABE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4A2ED5AB"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01C7CF6D" w14:textId="77777777" w:rsidR="003C1B10" w:rsidRDefault="006E1633">
      <w:pPr>
        <w:pStyle w:val="Doc-text2"/>
        <w:rPr>
          <w:i/>
          <w:iCs/>
        </w:rPr>
      </w:pPr>
      <w:r>
        <w:rPr>
          <w:i/>
          <w:iCs/>
        </w:rPr>
        <w:t xml:space="preserve">Proposal 3: RAN2 should share agreed guidelines with RAN1 to maintain the consistency among various groups. </w:t>
      </w:r>
    </w:p>
    <w:p w14:paraId="696D34F4"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1D9562DD" w14:textId="77777777" w:rsidR="003C1B10" w:rsidRDefault="006E1633">
      <w:pPr>
        <w:pStyle w:val="Doc-text2"/>
        <w:rPr>
          <w:i/>
          <w:iCs/>
        </w:rPr>
      </w:pPr>
      <w:r>
        <w:rPr>
          <w:i/>
          <w:iCs/>
        </w:rPr>
        <w:t>Proposal 5: RAN2 need to consider how delta configuration is applied in 6G RRC based on new RRC structuring and design.</w:t>
      </w:r>
    </w:p>
    <w:p w14:paraId="06FE8A30" w14:textId="77777777" w:rsidR="003C1B10" w:rsidRDefault="003C1B10">
      <w:pPr>
        <w:pStyle w:val="Doc-text2"/>
        <w:rPr>
          <w:i/>
          <w:iCs/>
        </w:rPr>
      </w:pPr>
    </w:p>
    <w:p w14:paraId="6E07F501" w14:textId="77777777" w:rsidR="003C1B10" w:rsidRDefault="001462F6">
      <w:pPr>
        <w:pStyle w:val="Doc-title"/>
      </w:pPr>
      <w:hyperlink r:id="rId154" w:history="1">
        <w:r w:rsidR="006E1633">
          <w:rPr>
            <w:rStyle w:val="afa"/>
          </w:rPr>
          <w:t>R2-2508946</w:t>
        </w:r>
      </w:hyperlink>
      <w:r w:rsidR="006E1633">
        <w:tab/>
        <w:t>Discussion on RRC Structure and (re)configuration in 6G</w:t>
      </w:r>
      <w:r w:rsidR="006E1633">
        <w:tab/>
        <w:t>Fujitsu</w:t>
      </w:r>
      <w:r w:rsidR="006E1633">
        <w:tab/>
        <w:t>discussion</w:t>
      </w:r>
      <w:r w:rsidR="006E1633">
        <w:tab/>
        <w:t>Rel-20</w:t>
      </w:r>
    </w:p>
    <w:p w14:paraId="424F0F97"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E15E0CE" w14:textId="77777777" w:rsidR="003C1B10" w:rsidRDefault="006E1633">
      <w:pPr>
        <w:pStyle w:val="Doc-text2"/>
        <w:rPr>
          <w:i/>
          <w:iCs/>
        </w:rPr>
      </w:pPr>
      <w:r>
        <w:rPr>
          <w:i/>
          <w:iCs/>
        </w:rPr>
        <w:t>Observation 2: The monolithic design of RRC has led to the following observations:</w:t>
      </w:r>
    </w:p>
    <w:p w14:paraId="585E2D94" w14:textId="77777777" w:rsidR="003C1B10" w:rsidRDefault="006E1633">
      <w:pPr>
        <w:pStyle w:val="Doc-text2"/>
        <w:rPr>
          <w:i/>
          <w:iCs/>
        </w:rPr>
      </w:pPr>
      <w:r>
        <w:rPr>
          <w:i/>
          <w:iCs/>
        </w:rPr>
        <w:t>•</w:t>
      </w:r>
      <w:r>
        <w:rPr>
          <w:i/>
          <w:iCs/>
        </w:rPr>
        <w:tab/>
        <w:t>Multiple modules are impacted when adding new features.</w:t>
      </w:r>
    </w:p>
    <w:p w14:paraId="30077270" w14:textId="77777777" w:rsidR="003C1B10" w:rsidRDefault="006E1633">
      <w:pPr>
        <w:pStyle w:val="Doc-text2"/>
        <w:rPr>
          <w:i/>
          <w:iCs/>
        </w:rPr>
      </w:pPr>
      <w:r>
        <w:rPr>
          <w:i/>
          <w:iCs/>
        </w:rPr>
        <w:t>•</w:t>
      </w:r>
      <w:r>
        <w:rPr>
          <w:i/>
          <w:iCs/>
        </w:rPr>
        <w:tab/>
        <w:t>High interdependencies between RRC modules increase specification efforts and complexity.</w:t>
      </w:r>
    </w:p>
    <w:p w14:paraId="28BE0D34" w14:textId="77777777" w:rsidR="003C1B10" w:rsidRDefault="006E1633">
      <w:pPr>
        <w:pStyle w:val="Doc-text2"/>
        <w:rPr>
          <w:i/>
          <w:iCs/>
        </w:rPr>
      </w:pPr>
      <w:r>
        <w:rPr>
          <w:i/>
          <w:iCs/>
        </w:rPr>
        <w:t>•</w:t>
      </w:r>
      <w:r>
        <w:rPr>
          <w:i/>
          <w:iCs/>
        </w:rPr>
        <w:tab/>
        <w:t>The RRC specification has grown rapidly due to ad-hoc additions of capabilities and verticals.</w:t>
      </w:r>
    </w:p>
    <w:p w14:paraId="1E0D478E" w14:textId="77777777" w:rsidR="003C1B10" w:rsidRDefault="003C1B10">
      <w:pPr>
        <w:pStyle w:val="Doc-text2"/>
        <w:rPr>
          <w:i/>
          <w:iCs/>
        </w:rPr>
      </w:pPr>
    </w:p>
    <w:p w14:paraId="7E7EC6E2"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60A0C40F"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7CDDEC03"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68B41CB5" w14:textId="77777777" w:rsidR="003C1B10" w:rsidRDefault="006E1633">
      <w:pPr>
        <w:pStyle w:val="Doc-text2"/>
        <w:rPr>
          <w:i/>
          <w:iCs/>
        </w:rPr>
      </w:pPr>
      <w:r>
        <w:rPr>
          <w:i/>
          <w:iCs/>
        </w:rPr>
        <w:t>Observation 7: After RRC re-establishment, the network may resend the same configuration because it is unaware of the failure cause.</w:t>
      </w:r>
    </w:p>
    <w:p w14:paraId="60BE4210" w14:textId="77777777" w:rsidR="003C1B10" w:rsidRDefault="006E1633">
      <w:pPr>
        <w:pStyle w:val="Doc-text2"/>
        <w:rPr>
          <w:i/>
          <w:iCs/>
        </w:rPr>
      </w:pPr>
      <w:r>
        <w:rPr>
          <w:i/>
          <w:iCs/>
        </w:rPr>
        <w:t>Observation 8: The delta configuration is currently ambiguous due to the existing RRC ASN structure.</w:t>
      </w:r>
    </w:p>
    <w:p w14:paraId="7DF958BE" w14:textId="77777777" w:rsidR="003C1B10" w:rsidRDefault="006E1633">
      <w:pPr>
        <w:pStyle w:val="Doc-text2"/>
        <w:rPr>
          <w:i/>
          <w:iCs/>
        </w:rPr>
      </w:pPr>
      <w:r>
        <w:rPr>
          <w:i/>
          <w:iCs/>
        </w:rPr>
        <w:t>Based on the observations, RAN2 is requested to discuss and agree the following proposals:</w:t>
      </w:r>
    </w:p>
    <w:p w14:paraId="61CE77AB" w14:textId="77777777" w:rsidR="003C1B10" w:rsidRDefault="003C1B10">
      <w:pPr>
        <w:pStyle w:val="Doc-text2"/>
        <w:rPr>
          <w:i/>
          <w:iCs/>
        </w:rPr>
      </w:pPr>
    </w:p>
    <w:p w14:paraId="48D1C4B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3273B7E2"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1C621D10" w14:textId="77777777" w:rsidR="003C1B10" w:rsidRDefault="006E1633">
      <w:pPr>
        <w:pStyle w:val="Doc-text2"/>
        <w:rPr>
          <w:i/>
          <w:iCs/>
        </w:rPr>
      </w:pPr>
      <w:r>
        <w:rPr>
          <w:i/>
          <w:iCs/>
        </w:rPr>
        <w:t xml:space="preserve">Proposal 3: RAN2 should share agreed guidelines with RAN1 to maintain the consistency among various groups. </w:t>
      </w:r>
    </w:p>
    <w:p w14:paraId="7B01BEFC" w14:textId="77777777" w:rsidR="003C1B10" w:rsidRDefault="006E1633">
      <w:pPr>
        <w:pStyle w:val="Doc-text2"/>
        <w:rPr>
          <w:i/>
          <w:iCs/>
        </w:rPr>
      </w:pPr>
      <w:r>
        <w:rPr>
          <w:i/>
          <w:iCs/>
        </w:rPr>
        <w:lastRenderedPageBreak/>
        <w:t>Proposal 4: RAN2 should study how the UE can report the RRC Reconfiguration Failure message to the network in cases where the UE (partially) cannot comply with the configuration.</w:t>
      </w:r>
    </w:p>
    <w:p w14:paraId="0D08B107" w14:textId="77777777" w:rsidR="003C1B10" w:rsidRDefault="006E1633">
      <w:pPr>
        <w:pStyle w:val="Doc-text2"/>
        <w:rPr>
          <w:i/>
          <w:iCs/>
        </w:rPr>
      </w:pPr>
      <w:r>
        <w:rPr>
          <w:i/>
          <w:iCs/>
        </w:rPr>
        <w:t>Proposal 5: RAN2 need to consider how delta configuration is applied in 6G RRC based on new RRC structuring and design.</w:t>
      </w:r>
    </w:p>
    <w:p w14:paraId="217C072D" w14:textId="77777777" w:rsidR="003C1B10" w:rsidRDefault="003C1B10">
      <w:pPr>
        <w:pStyle w:val="Doc-text2"/>
        <w:rPr>
          <w:i/>
          <w:iCs/>
        </w:rPr>
      </w:pPr>
    </w:p>
    <w:p w14:paraId="2E2C1494" w14:textId="77777777" w:rsidR="003C1B10" w:rsidRDefault="001462F6">
      <w:pPr>
        <w:pStyle w:val="Doc-title"/>
      </w:pPr>
      <w:hyperlink r:id="rId155" w:history="1">
        <w:r w:rsidR="006E1633">
          <w:rPr>
            <w:rStyle w:val="afa"/>
          </w:rPr>
          <w:t>R2-2509014</w:t>
        </w:r>
      </w:hyperlink>
      <w:r w:rsidR="006E1633">
        <w:tab/>
        <w:t>RRC configuration for flexible and adaptive UE behaviour</w:t>
      </w:r>
      <w:r w:rsidR="006E1633">
        <w:tab/>
        <w:t>Qualcomm Incorporated, MediaTek Inc.</w:t>
      </w:r>
      <w:r w:rsidR="006E1633">
        <w:tab/>
        <w:t>discussion</w:t>
      </w:r>
    </w:p>
    <w:p w14:paraId="6C1E3353" w14:textId="77777777" w:rsidR="003C1B10" w:rsidRDefault="006E1633">
      <w:pPr>
        <w:pStyle w:val="Doc-text2"/>
        <w:rPr>
          <w:i/>
          <w:iCs/>
        </w:rPr>
      </w:pPr>
      <w:r>
        <w:rPr>
          <w:i/>
          <w:iCs/>
        </w:rPr>
        <w:t>Observation 1: The term “AI-Native” as part of 6G is not clearly defined; however, a reasonable interpretation is for “smart” UE algorithms to be an integral part of the 6G system and protocol stack.</w:t>
      </w:r>
    </w:p>
    <w:p w14:paraId="5DA3F4E1" w14:textId="77777777" w:rsidR="003C1B10" w:rsidRDefault="006E1633">
      <w:pPr>
        <w:pStyle w:val="Doc-text2"/>
        <w:rPr>
          <w:i/>
          <w:iCs/>
        </w:rPr>
      </w:pPr>
      <w:r>
        <w:rPr>
          <w:i/>
          <w:iCs/>
        </w:rPr>
        <w:t>Observation 2: Cellular networks until now have relied on NW configuration of the UE with a single set of parameter values, aimed at a very predictable UE behaviour.</w:t>
      </w:r>
    </w:p>
    <w:p w14:paraId="75F653FF" w14:textId="77777777" w:rsidR="003C1B10" w:rsidRDefault="006E1633">
      <w:pPr>
        <w:pStyle w:val="Doc-text2"/>
        <w:rPr>
          <w:i/>
          <w:iCs/>
        </w:rPr>
      </w:pPr>
      <w:r>
        <w:rPr>
          <w:i/>
          <w:iCs/>
        </w:rPr>
        <w:t>Observation 3: With the introduction of AI/ML models in NR-Advanced, 3GPP is now adopting a performance monitoring-based control of the UE behaviour.</w:t>
      </w:r>
    </w:p>
    <w:p w14:paraId="06014BEF" w14:textId="77777777"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14:paraId="7ACAD1AF" w14:textId="77777777" w:rsidR="003C1B10" w:rsidRDefault="006E1633">
      <w:pPr>
        <w:pStyle w:val="Doc-text2"/>
        <w:rPr>
          <w:i/>
          <w:iCs/>
        </w:rPr>
      </w:pPr>
      <w:r>
        <w:rPr>
          <w:i/>
          <w:iCs/>
        </w:rPr>
        <w:t>Observation 5: The UEs are capable of collecting and analysing vast amounts of data for self-learning and improvement.</w:t>
      </w:r>
    </w:p>
    <w:p w14:paraId="51DB19D0" w14:textId="77777777"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14:textId="77777777" w:rsidR="003C1B10" w:rsidRDefault="006E1633">
      <w:pPr>
        <w:pStyle w:val="Doc-text2"/>
        <w:rPr>
          <w:i/>
          <w:iCs/>
        </w:rPr>
      </w:pPr>
      <w:r>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326A5B09" w14:textId="77777777" w:rsidR="003C1B10" w:rsidRDefault="006E1633">
      <w:pPr>
        <w:pStyle w:val="Doc-text2"/>
        <w:rPr>
          <w:i/>
          <w:iCs/>
        </w:rPr>
      </w:pPr>
      <w:r>
        <w:rPr>
          <w:i/>
          <w:iCs/>
        </w:rPr>
        <w:t>Observation 8: The UE can adapt the parameter values dynamically based on environmental, application, and radio conditions to improve the user experience.</w:t>
      </w:r>
    </w:p>
    <w:p w14:paraId="35334269" w14:textId="77777777" w:rsidR="003C1B10" w:rsidRDefault="006E1633">
      <w:pPr>
        <w:pStyle w:val="Doc-text2"/>
        <w:rPr>
          <w:i/>
          <w:iCs/>
        </w:rPr>
      </w:pPr>
      <w:r>
        <w:rPr>
          <w:i/>
          <w:iCs/>
        </w:rPr>
        <w:t>Proposal 2: RAN2 study a mechanism which can allow the UE to adapt values of RRC configured parameters under network supervision.</w:t>
      </w:r>
    </w:p>
    <w:p w14:paraId="0A877D54" w14:textId="77777777"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14:paraId="0ADFC86D" w14:textId="77777777"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14:textId="77777777" w:rsidR="003C1B10" w:rsidRDefault="003C1B10"/>
    <w:p w14:paraId="3AC9E909" w14:textId="77777777" w:rsidR="003C1B10" w:rsidRDefault="001462F6">
      <w:pPr>
        <w:pStyle w:val="Doc-title"/>
      </w:pPr>
      <w:hyperlink r:id="rId156" w:history="1">
        <w:r w:rsidR="006E1633">
          <w:rPr>
            <w:rStyle w:val="afa"/>
          </w:rPr>
          <w:t>R2-2508972</w:t>
        </w:r>
      </w:hyperlink>
      <w:r w:rsidR="006E1633">
        <w:tab/>
        <w:t>Discussion on RRC Structure and (re)configuration</w:t>
      </w:r>
      <w:r w:rsidR="006E1633">
        <w:tab/>
        <w:t>Google Korea LLC</w:t>
      </w:r>
      <w:r w:rsidR="006E1633">
        <w:tab/>
        <w:t>discussion</w:t>
      </w:r>
    </w:p>
    <w:p w14:paraId="6EFDC48D" w14:textId="77777777"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14:paraId="186A3D9A" w14:textId="77777777" w:rsidR="003C1B10" w:rsidRDefault="006E1633">
      <w:pPr>
        <w:pStyle w:val="Doc-text2"/>
        <w:rPr>
          <w:i/>
          <w:iCs/>
          <w:lang w:val="en-US"/>
        </w:rPr>
      </w:pPr>
      <w:r>
        <w:rPr>
          <w:i/>
          <w:iCs/>
          <w:lang w:val="en-US"/>
        </w:rPr>
        <w:t>Proposal 2: Grouping by Feature shall be the baseline for the 6G RRC modular design study.</w:t>
      </w:r>
    </w:p>
    <w:sectPr w:rsidR="003C1B1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2FEE2A" w14:textId="77777777" w:rsidR="001462F6" w:rsidRDefault="001462F6">
      <w:pPr>
        <w:spacing w:after="0"/>
      </w:pPr>
      <w:r>
        <w:separator/>
      </w:r>
    </w:p>
  </w:endnote>
  <w:endnote w:type="continuationSeparator" w:id="0">
    <w:p w14:paraId="00DE16A6" w14:textId="77777777" w:rsidR="001462F6" w:rsidRDefault="001462F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Noto Sans KR">
    <w:charset w:val="81"/>
    <w:family w:val="modern"/>
    <w:pitch w:val="variable"/>
    <w:sig w:usb0="30000287" w:usb1="2BDF3C10" w:usb2="00000016" w:usb3="00000000" w:csb0="002E0107"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0AF847" w14:textId="77777777" w:rsidR="001462F6" w:rsidRDefault="001462F6">
      <w:pPr>
        <w:spacing w:after="0"/>
      </w:pPr>
      <w:r>
        <w:separator/>
      </w:r>
    </w:p>
  </w:footnote>
  <w:footnote w:type="continuationSeparator" w:id="0">
    <w:p w14:paraId="6B8329F2" w14:textId="77777777" w:rsidR="001462F6" w:rsidRDefault="001462F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DF5CE6"/>
    <w:multiLevelType w:val="multilevel"/>
    <w:tmpl w:val="5D8C19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30CB21B3"/>
    <w:multiLevelType w:val="multilevel"/>
    <w:tmpl w:val="0ADCFB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9"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7EE20017"/>
    <w:multiLevelType w:val="hybridMultilevel"/>
    <w:tmpl w:val="EFF89240"/>
    <w:lvl w:ilvl="0" w:tplc="7988EBDC">
      <w:start w:val="1"/>
      <w:numFmt w:val="decimal"/>
      <w:lvlText w:val="%1)"/>
      <w:lvlJc w:val="left"/>
      <w:pPr>
        <w:ind w:left="417" w:hanging="360"/>
      </w:pPr>
      <w:rPr>
        <w:rFonts w:hint="default"/>
      </w:rPr>
    </w:lvl>
    <w:lvl w:ilvl="1" w:tplc="20000019" w:tentative="1">
      <w:start w:val="1"/>
      <w:numFmt w:val="lowerLetter"/>
      <w:lvlText w:val="%2."/>
      <w:lvlJc w:val="left"/>
      <w:pPr>
        <w:ind w:left="1137" w:hanging="360"/>
      </w:pPr>
    </w:lvl>
    <w:lvl w:ilvl="2" w:tplc="2000001B" w:tentative="1">
      <w:start w:val="1"/>
      <w:numFmt w:val="lowerRoman"/>
      <w:lvlText w:val="%3."/>
      <w:lvlJc w:val="right"/>
      <w:pPr>
        <w:ind w:left="1857" w:hanging="180"/>
      </w:pPr>
    </w:lvl>
    <w:lvl w:ilvl="3" w:tplc="2000000F" w:tentative="1">
      <w:start w:val="1"/>
      <w:numFmt w:val="decimal"/>
      <w:lvlText w:val="%4."/>
      <w:lvlJc w:val="left"/>
      <w:pPr>
        <w:ind w:left="2577" w:hanging="360"/>
      </w:pPr>
    </w:lvl>
    <w:lvl w:ilvl="4" w:tplc="20000019" w:tentative="1">
      <w:start w:val="1"/>
      <w:numFmt w:val="lowerLetter"/>
      <w:lvlText w:val="%5."/>
      <w:lvlJc w:val="left"/>
      <w:pPr>
        <w:ind w:left="3297" w:hanging="360"/>
      </w:pPr>
    </w:lvl>
    <w:lvl w:ilvl="5" w:tplc="2000001B" w:tentative="1">
      <w:start w:val="1"/>
      <w:numFmt w:val="lowerRoman"/>
      <w:lvlText w:val="%6."/>
      <w:lvlJc w:val="right"/>
      <w:pPr>
        <w:ind w:left="4017" w:hanging="180"/>
      </w:pPr>
    </w:lvl>
    <w:lvl w:ilvl="6" w:tplc="2000000F" w:tentative="1">
      <w:start w:val="1"/>
      <w:numFmt w:val="decimal"/>
      <w:lvlText w:val="%7."/>
      <w:lvlJc w:val="left"/>
      <w:pPr>
        <w:ind w:left="4737" w:hanging="360"/>
      </w:pPr>
    </w:lvl>
    <w:lvl w:ilvl="7" w:tplc="20000019" w:tentative="1">
      <w:start w:val="1"/>
      <w:numFmt w:val="lowerLetter"/>
      <w:lvlText w:val="%8."/>
      <w:lvlJc w:val="left"/>
      <w:pPr>
        <w:ind w:left="5457" w:hanging="360"/>
      </w:pPr>
    </w:lvl>
    <w:lvl w:ilvl="8" w:tplc="2000001B" w:tentative="1">
      <w:start w:val="1"/>
      <w:numFmt w:val="lowerRoman"/>
      <w:lvlText w:val="%9."/>
      <w:lvlJc w:val="right"/>
      <w:pPr>
        <w:ind w:left="6177" w:hanging="180"/>
      </w:pPr>
    </w:lvl>
  </w:abstractNum>
  <w:num w:numId="1">
    <w:abstractNumId w:val="1"/>
  </w:num>
  <w:num w:numId="2">
    <w:abstractNumId w:val="0"/>
  </w:num>
  <w:num w:numId="3">
    <w:abstractNumId w:val="12"/>
  </w:num>
  <w:num w:numId="4">
    <w:abstractNumId w:val="6"/>
  </w:num>
  <w:num w:numId="5">
    <w:abstractNumId w:val="2"/>
  </w:num>
  <w:num w:numId="6">
    <w:abstractNumId w:val="10"/>
  </w:num>
  <w:num w:numId="7">
    <w:abstractNumId w:val="9"/>
  </w:num>
  <w:num w:numId="8">
    <w:abstractNumId w:val="7"/>
  </w:num>
  <w:num w:numId="9">
    <w:abstractNumId w:val="8"/>
  </w:num>
  <w:num w:numId="10">
    <w:abstractNumId w:val="11"/>
  </w:num>
  <w:num w:numId="11">
    <w:abstractNumId w:val="13"/>
  </w:num>
  <w:num w:numId="12">
    <w:abstractNumId w:val="3"/>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Rapp)">
    <w15:presenceInfo w15:providerId="None" w15:userId="Apple (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FD8"/>
    <w:rsid w:val="000026BD"/>
    <w:rsid w:val="00005C56"/>
    <w:rsid w:val="00006C10"/>
    <w:rsid w:val="00007642"/>
    <w:rsid w:val="00010C62"/>
    <w:rsid w:val="000145A1"/>
    <w:rsid w:val="00015289"/>
    <w:rsid w:val="00015808"/>
    <w:rsid w:val="000158E1"/>
    <w:rsid w:val="00016557"/>
    <w:rsid w:val="00020E7B"/>
    <w:rsid w:val="00022902"/>
    <w:rsid w:val="00023C40"/>
    <w:rsid w:val="0002507D"/>
    <w:rsid w:val="00025CAB"/>
    <w:rsid w:val="000315AC"/>
    <w:rsid w:val="00033397"/>
    <w:rsid w:val="00033FAC"/>
    <w:rsid w:val="00040095"/>
    <w:rsid w:val="000418DD"/>
    <w:rsid w:val="0004226A"/>
    <w:rsid w:val="00045425"/>
    <w:rsid w:val="00051019"/>
    <w:rsid w:val="00064E4B"/>
    <w:rsid w:val="00065268"/>
    <w:rsid w:val="000676E7"/>
    <w:rsid w:val="00070A9A"/>
    <w:rsid w:val="00071532"/>
    <w:rsid w:val="0007262E"/>
    <w:rsid w:val="00073589"/>
    <w:rsid w:val="00073857"/>
    <w:rsid w:val="00073C9C"/>
    <w:rsid w:val="00073DF9"/>
    <w:rsid w:val="00075A9E"/>
    <w:rsid w:val="00075D18"/>
    <w:rsid w:val="0007614F"/>
    <w:rsid w:val="00076412"/>
    <w:rsid w:val="00080512"/>
    <w:rsid w:val="00082114"/>
    <w:rsid w:val="00082418"/>
    <w:rsid w:val="0008733D"/>
    <w:rsid w:val="0008766E"/>
    <w:rsid w:val="00090468"/>
    <w:rsid w:val="00092A57"/>
    <w:rsid w:val="0009401F"/>
    <w:rsid w:val="00094568"/>
    <w:rsid w:val="00097C50"/>
    <w:rsid w:val="000A1D2D"/>
    <w:rsid w:val="000A4ACB"/>
    <w:rsid w:val="000B4EAA"/>
    <w:rsid w:val="000B67E1"/>
    <w:rsid w:val="000B7BCF"/>
    <w:rsid w:val="000C2471"/>
    <w:rsid w:val="000C3D94"/>
    <w:rsid w:val="000C4B94"/>
    <w:rsid w:val="000C522B"/>
    <w:rsid w:val="000D14ED"/>
    <w:rsid w:val="000D2BD5"/>
    <w:rsid w:val="000D3DFC"/>
    <w:rsid w:val="000D46FA"/>
    <w:rsid w:val="000D58AB"/>
    <w:rsid w:val="000E43CA"/>
    <w:rsid w:val="000E55DE"/>
    <w:rsid w:val="000E5C41"/>
    <w:rsid w:val="000F2277"/>
    <w:rsid w:val="000F2BCC"/>
    <w:rsid w:val="000F4534"/>
    <w:rsid w:val="000F63C7"/>
    <w:rsid w:val="000F6A22"/>
    <w:rsid w:val="001003D4"/>
    <w:rsid w:val="00101704"/>
    <w:rsid w:val="00104F45"/>
    <w:rsid w:val="001071E2"/>
    <w:rsid w:val="0011046F"/>
    <w:rsid w:val="00110498"/>
    <w:rsid w:val="001104DC"/>
    <w:rsid w:val="00112F1A"/>
    <w:rsid w:val="001168CC"/>
    <w:rsid w:val="001171E5"/>
    <w:rsid w:val="0012231C"/>
    <w:rsid w:val="0012463C"/>
    <w:rsid w:val="00124CE5"/>
    <w:rsid w:val="00125351"/>
    <w:rsid w:val="0012610D"/>
    <w:rsid w:val="00131BA9"/>
    <w:rsid w:val="0013524F"/>
    <w:rsid w:val="001409A4"/>
    <w:rsid w:val="001423FB"/>
    <w:rsid w:val="001438A5"/>
    <w:rsid w:val="00144FD3"/>
    <w:rsid w:val="00145075"/>
    <w:rsid w:val="001462F6"/>
    <w:rsid w:val="0014781E"/>
    <w:rsid w:val="001545C3"/>
    <w:rsid w:val="00154D64"/>
    <w:rsid w:val="00160195"/>
    <w:rsid w:val="00163A64"/>
    <w:rsid w:val="001716F4"/>
    <w:rsid w:val="001741A0"/>
    <w:rsid w:val="00174A3C"/>
    <w:rsid w:val="00175FA0"/>
    <w:rsid w:val="001804F1"/>
    <w:rsid w:val="00181593"/>
    <w:rsid w:val="00182172"/>
    <w:rsid w:val="0018542A"/>
    <w:rsid w:val="001862A8"/>
    <w:rsid w:val="00192876"/>
    <w:rsid w:val="00194CD0"/>
    <w:rsid w:val="00195BE9"/>
    <w:rsid w:val="001A72E1"/>
    <w:rsid w:val="001A7C8C"/>
    <w:rsid w:val="001B49C9"/>
    <w:rsid w:val="001B564C"/>
    <w:rsid w:val="001C23F4"/>
    <w:rsid w:val="001C2E12"/>
    <w:rsid w:val="001C4F79"/>
    <w:rsid w:val="001C76C5"/>
    <w:rsid w:val="001C7EF2"/>
    <w:rsid w:val="001D06CB"/>
    <w:rsid w:val="001D5B0E"/>
    <w:rsid w:val="001D6649"/>
    <w:rsid w:val="001E16C4"/>
    <w:rsid w:val="001E1A75"/>
    <w:rsid w:val="001E38D1"/>
    <w:rsid w:val="001E52C3"/>
    <w:rsid w:val="001E6009"/>
    <w:rsid w:val="001E7E99"/>
    <w:rsid w:val="001F168B"/>
    <w:rsid w:val="001F1BB7"/>
    <w:rsid w:val="001F29B8"/>
    <w:rsid w:val="001F3F71"/>
    <w:rsid w:val="001F7831"/>
    <w:rsid w:val="002033BB"/>
    <w:rsid w:val="00204045"/>
    <w:rsid w:val="00205CFC"/>
    <w:rsid w:val="0020712B"/>
    <w:rsid w:val="0020795A"/>
    <w:rsid w:val="002117F3"/>
    <w:rsid w:val="0021716B"/>
    <w:rsid w:val="00217467"/>
    <w:rsid w:val="002176D3"/>
    <w:rsid w:val="00217C23"/>
    <w:rsid w:val="00221F1A"/>
    <w:rsid w:val="002250EF"/>
    <w:rsid w:val="0022606D"/>
    <w:rsid w:val="00227C07"/>
    <w:rsid w:val="0023081E"/>
    <w:rsid w:val="00231728"/>
    <w:rsid w:val="00234874"/>
    <w:rsid w:val="0023641A"/>
    <w:rsid w:val="00241805"/>
    <w:rsid w:val="00244A05"/>
    <w:rsid w:val="00245278"/>
    <w:rsid w:val="00250404"/>
    <w:rsid w:val="00256B74"/>
    <w:rsid w:val="002610D8"/>
    <w:rsid w:val="00261D79"/>
    <w:rsid w:val="0026426C"/>
    <w:rsid w:val="00265C74"/>
    <w:rsid w:val="00265F98"/>
    <w:rsid w:val="00266D2B"/>
    <w:rsid w:val="0027235D"/>
    <w:rsid w:val="00272874"/>
    <w:rsid w:val="00272CE2"/>
    <w:rsid w:val="002747EC"/>
    <w:rsid w:val="00274900"/>
    <w:rsid w:val="00276674"/>
    <w:rsid w:val="00276D3C"/>
    <w:rsid w:val="00282173"/>
    <w:rsid w:val="002852B7"/>
    <w:rsid w:val="002855BF"/>
    <w:rsid w:val="00285988"/>
    <w:rsid w:val="002871AC"/>
    <w:rsid w:val="002873FB"/>
    <w:rsid w:val="00290A7C"/>
    <w:rsid w:val="002915BE"/>
    <w:rsid w:val="002A24CD"/>
    <w:rsid w:val="002A327B"/>
    <w:rsid w:val="002A50D8"/>
    <w:rsid w:val="002A6B77"/>
    <w:rsid w:val="002B2731"/>
    <w:rsid w:val="002B2852"/>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6D10"/>
    <w:rsid w:val="002D6EEB"/>
    <w:rsid w:val="002E2154"/>
    <w:rsid w:val="002E2DD0"/>
    <w:rsid w:val="002E48BA"/>
    <w:rsid w:val="002F071E"/>
    <w:rsid w:val="002F0A51"/>
    <w:rsid w:val="002F0D22"/>
    <w:rsid w:val="002F46C1"/>
    <w:rsid w:val="002F4DB9"/>
    <w:rsid w:val="002F57AF"/>
    <w:rsid w:val="002F57E9"/>
    <w:rsid w:val="00300DB7"/>
    <w:rsid w:val="003015BF"/>
    <w:rsid w:val="003048CE"/>
    <w:rsid w:val="003067FF"/>
    <w:rsid w:val="003074C5"/>
    <w:rsid w:val="00311B17"/>
    <w:rsid w:val="00312D7D"/>
    <w:rsid w:val="00315FA8"/>
    <w:rsid w:val="003172DC"/>
    <w:rsid w:val="0032410E"/>
    <w:rsid w:val="003241B3"/>
    <w:rsid w:val="00325AE3"/>
    <w:rsid w:val="00325E2E"/>
    <w:rsid w:val="00326069"/>
    <w:rsid w:val="00326B3E"/>
    <w:rsid w:val="003305B1"/>
    <w:rsid w:val="00330811"/>
    <w:rsid w:val="00330C3C"/>
    <w:rsid w:val="003312DD"/>
    <w:rsid w:val="00331594"/>
    <w:rsid w:val="00331612"/>
    <w:rsid w:val="003320F8"/>
    <w:rsid w:val="0033249C"/>
    <w:rsid w:val="003328B4"/>
    <w:rsid w:val="003401D0"/>
    <w:rsid w:val="00340728"/>
    <w:rsid w:val="00344E9A"/>
    <w:rsid w:val="00345B12"/>
    <w:rsid w:val="003509B2"/>
    <w:rsid w:val="0035462D"/>
    <w:rsid w:val="003569AA"/>
    <w:rsid w:val="00357393"/>
    <w:rsid w:val="0036133D"/>
    <w:rsid w:val="0036459E"/>
    <w:rsid w:val="00364B41"/>
    <w:rsid w:val="00364DE9"/>
    <w:rsid w:val="00365EED"/>
    <w:rsid w:val="003677DD"/>
    <w:rsid w:val="00367D86"/>
    <w:rsid w:val="00372DF8"/>
    <w:rsid w:val="00373F6E"/>
    <w:rsid w:val="00383096"/>
    <w:rsid w:val="00383DC1"/>
    <w:rsid w:val="00390710"/>
    <w:rsid w:val="00390F30"/>
    <w:rsid w:val="0039346C"/>
    <w:rsid w:val="00395262"/>
    <w:rsid w:val="00397F62"/>
    <w:rsid w:val="003A207E"/>
    <w:rsid w:val="003A2EC0"/>
    <w:rsid w:val="003A2FDB"/>
    <w:rsid w:val="003A41EF"/>
    <w:rsid w:val="003A4ED8"/>
    <w:rsid w:val="003A79FA"/>
    <w:rsid w:val="003A7E9D"/>
    <w:rsid w:val="003B102B"/>
    <w:rsid w:val="003B40AD"/>
    <w:rsid w:val="003C065B"/>
    <w:rsid w:val="003C0D04"/>
    <w:rsid w:val="003C1B10"/>
    <w:rsid w:val="003C3D6F"/>
    <w:rsid w:val="003C4E37"/>
    <w:rsid w:val="003C626E"/>
    <w:rsid w:val="003C7105"/>
    <w:rsid w:val="003C7FB2"/>
    <w:rsid w:val="003D0FD0"/>
    <w:rsid w:val="003D1766"/>
    <w:rsid w:val="003D6B42"/>
    <w:rsid w:val="003D7AAB"/>
    <w:rsid w:val="003E16BE"/>
    <w:rsid w:val="003E4675"/>
    <w:rsid w:val="003E4E07"/>
    <w:rsid w:val="003E73F2"/>
    <w:rsid w:val="003F0538"/>
    <w:rsid w:val="003F4E28"/>
    <w:rsid w:val="003F6B59"/>
    <w:rsid w:val="003F76B6"/>
    <w:rsid w:val="00400506"/>
    <w:rsid w:val="004006E8"/>
    <w:rsid w:val="004014DE"/>
    <w:rsid w:val="00401855"/>
    <w:rsid w:val="00407E93"/>
    <w:rsid w:val="0041095A"/>
    <w:rsid w:val="00411B20"/>
    <w:rsid w:val="00413D60"/>
    <w:rsid w:val="00415D37"/>
    <w:rsid w:val="0041691E"/>
    <w:rsid w:val="00416B77"/>
    <w:rsid w:val="00420ACA"/>
    <w:rsid w:val="00421255"/>
    <w:rsid w:val="00422F76"/>
    <w:rsid w:val="00423274"/>
    <w:rsid w:val="00423FA3"/>
    <w:rsid w:val="00425630"/>
    <w:rsid w:val="004266FD"/>
    <w:rsid w:val="00426E63"/>
    <w:rsid w:val="00426F1F"/>
    <w:rsid w:val="0043607C"/>
    <w:rsid w:val="00436AFE"/>
    <w:rsid w:val="00437F73"/>
    <w:rsid w:val="0044697E"/>
    <w:rsid w:val="00446C3A"/>
    <w:rsid w:val="00446FE0"/>
    <w:rsid w:val="00451CAD"/>
    <w:rsid w:val="00452607"/>
    <w:rsid w:val="00457837"/>
    <w:rsid w:val="00464A83"/>
    <w:rsid w:val="00465587"/>
    <w:rsid w:val="0046762A"/>
    <w:rsid w:val="00470887"/>
    <w:rsid w:val="00472200"/>
    <w:rsid w:val="0047619C"/>
    <w:rsid w:val="00477455"/>
    <w:rsid w:val="00481B67"/>
    <w:rsid w:val="00483950"/>
    <w:rsid w:val="00483C46"/>
    <w:rsid w:val="00485343"/>
    <w:rsid w:val="00486AD4"/>
    <w:rsid w:val="00490D0D"/>
    <w:rsid w:val="0049241C"/>
    <w:rsid w:val="00493482"/>
    <w:rsid w:val="004942EF"/>
    <w:rsid w:val="004A1F7B"/>
    <w:rsid w:val="004A2244"/>
    <w:rsid w:val="004A2898"/>
    <w:rsid w:val="004A39BA"/>
    <w:rsid w:val="004B031E"/>
    <w:rsid w:val="004B2AD9"/>
    <w:rsid w:val="004B4291"/>
    <w:rsid w:val="004B6435"/>
    <w:rsid w:val="004C123A"/>
    <w:rsid w:val="004C44D2"/>
    <w:rsid w:val="004C7182"/>
    <w:rsid w:val="004C7CBB"/>
    <w:rsid w:val="004D0169"/>
    <w:rsid w:val="004D0FB5"/>
    <w:rsid w:val="004D2B1C"/>
    <w:rsid w:val="004D3578"/>
    <w:rsid w:val="004D380D"/>
    <w:rsid w:val="004D5797"/>
    <w:rsid w:val="004D64F6"/>
    <w:rsid w:val="004D7AC6"/>
    <w:rsid w:val="004E0D79"/>
    <w:rsid w:val="004E213A"/>
    <w:rsid w:val="004E5344"/>
    <w:rsid w:val="004E7553"/>
    <w:rsid w:val="004F03F9"/>
    <w:rsid w:val="004F0D8A"/>
    <w:rsid w:val="004F4048"/>
    <w:rsid w:val="004F4540"/>
    <w:rsid w:val="004F51DF"/>
    <w:rsid w:val="004F55BB"/>
    <w:rsid w:val="004F73A7"/>
    <w:rsid w:val="00503171"/>
    <w:rsid w:val="00505C7F"/>
    <w:rsid w:val="00506C28"/>
    <w:rsid w:val="00507637"/>
    <w:rsid w:val="00507F30"/>
    <w:rsid w:val="00510EAD"/>
    <w:rsid w:val="00514C12"/>
    <w:rsid w:val="00515904"/>
    <w:rsid w:val="00516426"/>
    <w:rsid w:val="005164A0"/>
    <w:rsid w:val="00516924"/>
    <w:rsid w:val="00517B6D"/>
    <w:rsid w:val="005202D1"/>
    <w:rsid w:val="00520BA8"/>
    <w:rsid w:val="00524A13"/>
    <w:rsid w:val="0052700A"/>
    <w:rsid w:val="0053152C"/>
    <w:rsid w:val="00532667"/>
    <w:rsid w:val="00532BFD"/>
    <w:rsid w:val="00533E26"/>
    <w:rsid w:val="005342F9"/>
    <w:rsid w:val="0053467B"/>
    <w:rsid w:val="00534DA0"/>
    <w:rsid w:val="0053559E"/>
    <w:rsid w:val="00536850"/>
    <w:rsid w:val="00537444"/>
    <w:rsid w:val="00537809"/>
    <w:rsid w:val="00541A65"/>
    <w:rsid w:val="0054235D"/>
    <w:rsid w:val="005432D9"/>
    <w:rsid w:val="00543E6C"/>
    <w:rsid w:val="00545ADF"/>
    <w:rsid w:val="00545C70"/>
    <w:rsid w:val="00547F53"/>
    <w:rsid w:val="00555CCE"/>
    <w:rsid w:val="005564C2"/>
    <w:rsid w:val="005569E7"/>
    <w:rsid w:val="005622F2"/>
    <w:rsid w:val="0056238A"/>
    <w:rsid w:val="005626AD"/>
    <w:rsid w:val="00565087"/>
    <w:rsid w:val="0056573F"/>
    <w:rsid w:val="00571279"/>
    <w:rsid w:val="00573250"/>
    <w:rsid w:val="0057466B"/>
    <w:rsid w:val="00574AB2"/>
    <w:rsid w:val="00575FC5"/>
    <w:rsid w:val="00580CCC"/>
    <w:rsid w:val="00584430"/>
    <w:rsid w:val="0058563E"/>
    <w:rsid w:val="005913CF"/>
    <w:rsid w:val="00591A9E"/>
    <w:rsid w:val="00591C3C"/>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CD5"/>
    <w:rsid w:val="005D166E"/>
    <w:rsid w:val="005D558B"/>
    <w:rsid w:val="005D6494"/>
    <w:rsid w:val="005E0BDE"/>
    <w:rsid w:val="005E1DFD"/>
    <w:rsid w:val="005E26DD"/>
    <w:rsid w:val="005E2A04"/>
    <w:rsid w:val="005E3087"/>
    <w:rsid w:val="005E3347"/>
    <w:rsid w:val="005E5850"/>
    <w:rsid w:val="005E5FA0"/>
    <w:rsid w:val="005E612B"/>
    <w:rsid w:val="005E6682"/>
    <w:rsid w:val="005F6D8C"/>
    <w:rsid w:val="005F7BCC"/>
    <w:rsid w:val="00601A4E"/>
    <w:rsid w:val="00604563"/>
    <w:rsid w:val="00605B2B"/>
    <w:rsid w:val="00611566"/>
    <w:rsid w:val="00612240"/>
    <w:rsid w:val="00616D32"/>
    <w:rsid w:val="00616EAF"/>
    <w:rsid w:val="006200A1"/>
    <w:rsid w:val="006267A6"/>
    <w:rsid w:val="006270DC"/>
    <w:rsid w:val="00634F84"/>
    <w:rsid w:val="006355E6"/>
    <w:rsid w:val="00640AA0"/>
    <w:rsid w:val="0064238E"/>
    <w:rsid w:val="00642C9B"/>
    <w:rsid w:val="00646D99"/>
    <w:rsid w:val="00650999"/>
    <w:rsid w:val="00651A63"/>
    <w:rsid w:val="00651B72"/>
    <w:rsid w:val="00651E53"/>
    <w:rsid w:val="00654FA6"/>
    <w:rsid w:val="00656910"/>
    <w:rsid w:val="006574C0"/>
    <w:rsid w:val="00660965"/>
    <w:rsid w:val="00661D6A"/>
    <w:rsid w:val="006624ED"/>
    <w:rsid w:val="00664840"/>
    <w:rsid w:val="006649DF"/>
    <w:rsid w:val="006664C2"/>
    <w:rsid w:val="00667DD8"/>
    <w:rsid w:val="0067080A"/>
    <w:rsid w:val="00670B9D"/>
    <w:rsid w:val="006725E4"/>
    <w:rsid w:val="006807D6"/>
    <w:rsid w:val="00682A6D"/>
    <w:rsid w:val="00683374"/>
    <w:rsid w:val="006921EA"/>
    <w:rsid w:val="00694727"/>
    <w:rsid w:val="00696821"/>
    <w:rsid w:val="006A1230"/>
    <w:rsid w:val="006B2DAC"/>
    <w:rsid w:val="006C2D3B"/>
    <w:rsid w:val="006C66D8"/>
    <w:rsid w:val="006C77F9"/>
    <w:rsid w:val="006D03BF"/>
    <w:rsid w:val="006D1E24"/>
    <w:rsid w:val="006D35DE"/>
    <w:rsid w:val="006D4B69"/>
    <w:rsid w:val="006D521D"/>
    <w:rsid w:val="006D6B91"/>
    <w:rsid w:val="006E1057"/>
    <w:rsid w:val="006E1417"/>
    <w:rsid w:val="006E1633"/>
    <w:rsid w:val="006E1D11"/>
    <w:rsid w:val="006E393D"/>
    <w:rsid w:val="006E5015"/>
    <w:rsid w:val="006E754A"/>
    <w:rsid w:val="006F1FAE"/>
    <w:rsid w:val="006F3432"/>
    <w:rsid w:val="006F51FE"/>
    <w:rsid w:val="006F596D"/>
    <w:rsid w:val="006F6A2C"/>
    <w:rsid w:val="007069DC"/>
    <w:rsid w:val="00710201"/>
    <w:rsid w:val="00710DFF"/>
    <w:rsid w:val="00711E5E"/>
    <w:rsid w:val="007147FF"/>
    <w:rsid w:val="0071711E"/>
    <w:rsid w:val="0072073A"/>
    <w:rsid w:val="00721515"/>
    <w:rsid w:val="00723B23"/>
    <w:rsid w:val="007273B3"/>
    <w:rsid w:val="00727BFE"/>
    <w:rsid w:val="007342B5"/>
    <w:rsid w:val="00734A5B"/>
    <w:rsid w:val="00736CCD"/>
    <w:rsid w:val="00742A17"/>
    <w:rsid w:val="00744E76"/>
    <w:rsid w:val="00747264"/>
    <w:rsid w:val="0074739B"/>
    <w:rsid w:val="00752D5F"/>
    <w:rsid w:val="00753478"/>
    <w:rsid w:val="00754DA6"/>
    <w:rsid w:val="00757D40"/>
    <w:rsid w:val="00761E10"/>
    <w:rsid w:val="00764092"/>
    <w:rsid w:val="007643E9"/>
    <w:rsid w:val="007662B5"/>
    <w:rsid w:val="007708C3"/>
    <w:rsid w:val="00773A6D"/>
    <w:rsid w:val="00774CFE"/>
    <w:rsid w:val="007756D5"/>
    <w:rsid w:val="0077717B"/>
    <w:rsid w:val="0077791F"/>
    <w:rsid w:val="00777FF4"/>
    <w:rsid w:val="00780909"/>
    <w:rsid w:val="00781F0F"/>
    <w:rsid w:val="007826C2"/>
    <w:rsid w:val="007860E2"/>
    <w:rsid w:val="00786477"/>
    <w:rsid w:val="0078727C"/>
    <w:rsid w:val="0079049D"/>
    <w:rsid w:val="00790708"/>
    <w:rsid w:val="00791B10"/>
    <w:rsid w:val="00791D34"/>
    <w:rsid w:val="007925BC"/>
    <w:rsid w:val="00792A73"/>
    <w:rsid w:val="00793DC5"/>
    <w:rsid w:val="00796823"/>
    <w:rsid w:val="00796A50"/>
    <w:rsid w:val="00796CB5"/>
    <w:rsid w:val="00796CB6"/>
    <w:rsid w:val="007A2139"/>
    <w:rsid w:val="007A2E55"/>
    <w:rsid w:val="007A4C69"/>
    <w:rsid w:val="007A51B5"/>
    <w:rsid w:val="007A5478"/>
    <w:rsid w:val="007A6D9F"/>
    <w:rsid w:val="007A7F0D"/>
    <w:rsid w:val="007B1587"/>
    <w:rsid w:val="007B164E"/>
    <w:rsid w:val="007B18D8"/>
    <w:rsid w:val="007B354F"/>
    <w:rsid w:val="007B3881"/>
    <w:rsid w:val="007B3E02"/>
    <w:rsid w:val="007B5D5B"/>
    <w:rsid w:val="007B5D70"/>
    <w:rsid w:val="007C095F"/>
    <w:rsid w:val="007C1BF7"/>
    <w:rsid w:val="007C2DD0"/>
    <w:rsid w:val="007C491A"/>
    <w:rsid w:val="007C53F5"/>
    <w:rsid w:val="007C6889"/>
    <w:rsid w:val="007D5837"/>
    <w:rsid w:val="007E57C7"/>
    <w:rsid w:val="007F095D"/>
    <w:rsid w:val="007F2E08"/>
    <w:rsid w:val="007F4845"/>
    <w:rsid w:val="007F5DCC"/>
    <w:rsid w:val="007F60CF"/>
    <w:rsid w:val="007F65CB"/>
    <w:rsid w:val="008024FA"/>
    <w:rsid w:val="008028A4"/>
    <w:rsid w:val="00807604"/>
    <w:rsid w:val="00810539"/>
    <w:rsid w:val="00813245"/>
    <w:rsid w:val="0081526C"/>
    <w:rsid w:val="00820D4E"/>
    <w:rsid w:val="00826236"/>
    <w:rsid w:val="00832DED"/>
    <w:rsid w:val="008359C6"/>
    <w:rsid w:val="00836777"/>
    <w:rsid w:val="0084060E"/>
    <w:rsid w:val="00840DE0"/>
    <w:rsid w:val="00847034"/>
    <w:rsid w:val="008473E8"/>
    <w:rsid w:val="0084749C"/>
    <w:rsid w:val="00847CD0"/>
    <w:rsid w:val="00851126"/>
    <w:rsid w:val="008521F2"/>
    <w:rsid w:val="0085411D"/>
    <w:rsid w:val="00854E19"/>
    <w:rsid w:val="0085678F"/>
    <w:rsid w:val="00857678"/>
    <w:rsid w:val="008607A8"/>
    <w:rsid w:val="008616BD"/>
    <w:rsid w:val="00862B11"/>
    <w:rsid w:val="0086354A"/>
    <w:rsid w:val="00865789"/>
    <w:rsid w:val="00866C95"/>
    <w:rsid w:val="0086715D"/>
    <w:rsid w:val="00870610"/>
    <w:rsid w:val="00870B16"/>
    <w:rsid w:val="008710E9"/>
    <w:rsid w:val="008743A1"/>
    <w:rsid w:val="00874512"/>
    <w:rsid w:val="008768CA"/>
    <w:rsid w:val="0087776E"/>
    <w:rsid w:val="00877850"/>
    <w:rsid w:val="00877EF9"/>
    <w:rsid w:val="00880559"/>
    <w:rsid w:val="00882D1B"/>
    <w:rsid w:val="00885A0C"/>
    <w:rsid w:val="00892EBB"/>
    <w:rsid w:val="008A665C"/>
    <w:rsid w:val="008B1F73"/>
    <w:rsid w:val="008B3D9F"/>
    <w:rsid w:val="008B5306"/>
    <w:rsid w:val="008B549E"/>
    <w:rsid w:val="008B54E8"/>
    <w:rsid w:val="008B5D4C"/>
    <w:rsid w:val="008C12FE"/>
    <w:rsid w:val="008C20D6"/>
    <w:rsid w:val="008C21AC"/>
    <w:rsid w:val="008C2E2A"/>
    <w:rsid w:val="008C3057"/>
    <w:rsid w:val="008C64E3"/>
    <w:rsid w:val="008D0C8C"/>
    <w:rsid w:val="008D2E4D"/>
    <w:rsid w:val="008D4D85"/>
    <w:rsid w:val="008D5F64"/>
    <w:rsid w:val="008D6D57"/>
    <w:rsid w:val="008E6876"/>
    <w:rsid w:val="008F10C6"/>
    <w:rsid w:val="008F118D"/>
    <w:rsid w:val="008F396F"/>
    <w:rsid w:val="008F3DCD"/>
    <w:rsid w:val="0090271F"/>
    <w:rsid w:val="00902DB9"/>
    <w:rsid w:val="0090466A"/>
    <w:rsid w:val="00904D28"/>
    <w:rsid w:val="00905E5A"/>
    <w:rsid w:val="009076D6"/>
    <w:rsid w:val="00910765"/>
    <w:rsid w:val="00910D7C"/>
    <w:rsid w:val="00911F55"/>
    <w:rsid w:val="00912157"/>
    <w:rsid w:val="00913E87"/>
    <w:rsid w:val="00914181"/>
    <w:rsid w:val="00914761"/>
    <w:rsid w:val="00920EC1"/>
    <w:rsid w:val="00920ED6"/>
    <w:rsid w:val="00922585"/>
    <w:rsid w:val="0092343F"/>
    <w:rsid w:val="00923655"/>
    <w:rsid w:val="009248C6"/>
    <w:rsid w:val="00926E1D"/>
    <w:rsid w:val="009339CB"/>
    <w:rsid w:val="00936071"/>
    <w:rsid w:val="00936FDB"/>
    <w:rsid w:val="009376CD"/>
    <w:rsid w:val="0093783F"/>
    <w:rsid w:val="00940212"/>
    <w:rsid w:val="00940C25"/>
    <w:rsid w:val="00941A23"/>
    <w:rsid w:val="00942367"/>
    <w:rsid w:val="00942EC2"/>
    <w:rsid w:val="00942EEC"/>
    <w:rsid w:val="00943498"/>
    <w:rsid w:val="00944572"/>
    <w:rsid w:val="00945533"/>
    <w:rsid w:val="0094605A"/>
    <w:rsid w:val="009507C0"/>
    <w:rsid w:val="00953E31"/>
    <w:rsid w:val="00960D52"/>
    <w:rsid w:val="00961B32"/>
    <w:rsid w:val="00962509"/>
    <w:rsid w:val="00962EA6"/>
    <w:rsid w:val="00963D20"/>
    <w:rsid w:val="009667CC"/>
    <w:rsid w:val="00970DB3"/>
    <w:rsid w:val="00970DF5"/>
    <w:rsid w:val="00974BB0"/>
    <w:rsid w:val="00975BCD"/>
    <w:rsid w:val="009771A7"/>
    <w:rsid w:val="009818A2"/>
    <w:rsid w:val="00981AD1"/>
    <w:rsid w:val="009856E5"/>
    <w:rsid w:val="0098577C"/>
    <w:rsid w:val="009861A5"/>
    <w:rsid w:val="009865DF"/>
    <w:rsid w:val="00987997"/>
    <w:rsid w:val="009928A9"/>
    <w:rsid w:val="009935BB"/>
    <w:rsid w:val="00997471"/>
    <w:rsid w:val="009A0AF3"/>
    <w:rsid w:val="009A46FD"/>
    <w:rsid w:val="009A486A"/>
    <w:rsid w:val="009A5567"/>
    <w:rsid w:val="009B07CD"/>
    <w:rsid w:val="009B3304"/>
    <w:rsid w:val="009B3802"/>
    <w:rsid w:val="009B530E"/>
    <w:rsid w:val="009B56B9"/>
    <w:rsid w:val="009B6B6B"/>
    <w:rsid w:val="009B7C36"/>
    <w:rsid w:val="009C19E9"/>
    <w:rsid w:val="009C2330"/>
    <w:rsid w:val="009C27B1"/>
    <w:rsid w:val="009C6CD1"/>
    <w:rsid w:val="009D1591"/>
    <w:rsid w:val="009D15AE"/>
    <w:rsid w:val="009D1603"/>
    <w:rsid w:val="009D2673"/>
    <w:rsid w:val="009D46A4"/>
    <w:rsid w:val="009D4729"/>
    <w:rsid w:val="009D5458"/>
    <w:rsid w:val="009D74A6"/>
    <w:rsid w:val="009D75C2"/>
    <w:rsid w:val="009E0E87"/>
    <w:rsid w:val="009E3D46"/>
    <w:rsid w:val="009E7A23"/>
    <w:rsid w:val="00A07F5C"/>
    <w:rsid w:val="00A108FC"/>
    <w:rsid w:val="00A10A01"/>
    <w:rsid w:val="00A10F02"/>
    <w:rsid w:val="00A12563"/>
    <w:rsid w:val="00A14353"/>
    <w:rsid w:val="00A17176"/>
    <w:rsid w:val="00A17F18"/>
    <w:rsid w:val="00A204CA"/>
    <w:rsid w:val="00A209D6"/>
    <w:rsid w:val="00A21CD4"/>
    <w:rsid w:val="00A22738"/>
    <w:rsid w:val="00A247D4"/>
    <w:rsid w:val="00A25127"/>
    <w:rsid w:val="00A2669A"/>
    <w:rsid w:val="00A320DA"/>
    <w:rsid w:val="00A34D99"/>
    <w:rsid w:val="00A34DDC"/>
    <w:rsid w:val="00A357AD"/>
    <w:rsid w:val="00A35CE8"/>
    <w:rsid w:val="00A36F5F"/>
    <w:rsid w:val="00A40E3D"/>
    <w:rsid w:val="00A430EC"/>
    <w:rsid w:val="00A434E0"/>
    <w:rsid w:val="00A44C5B"/>
    <w:rsid w:val="00A44FE1"/>
    <w:rsid w:val="00A53171"/>
    <w:rsid w:val="00A53724"/>
    <w:rsid w:val="00A538AC"/>
    <w:rsid w:val="00A54B2B"/>
    <w:rsid w:val="00A550C0"/>
    <w:rsid w:val="00A616FC"/>
    <w:rsid w:val="00A703B6"/>
    <w:rsid w:val="00A70D33"/>
    <w:rsid w:val="00A719FC"/>
    <w:rsid w:val="00A723E5"/>
    <w:rsid w:val="00A737B0"/>
    <w:rsid w:val="00A739CA"/>
    <w:rsid w:val="00A773B2"/>
    <w:rsid w:val="00A82346"/>
    <w:rsid w:val="00A87079"/>
    <w:rsid w:val="00A87564"/>
    <w:rsid w:val="00A90EEE"/>
    <w:rsid w:val="00A92F1A"/>
    <w:rsid w:val="00A93A99"/>
    <w:rsid w:val="00A9671C"/>
    <w:rsid w:val="00AA022D"/>
    <w:rsid w:val="00AA1553"/>
    <w:rsid w:val="00AA48C5"/>
    <w:rsid w:val="00AA554D"/>
    <w:rsid w:val="00AA5555"/>
    <w:rsid w:val="00AA6A73"/>
    <w:rsid w:val="00AA76F2"/>
    <w:rsid w:val="00AB1160"/>
    <w:rsid w:val="00AC0C62"/>
    <w:rsid w:val="00AC374E"/>
    <w:rsid w:val="00AD27C8"/>
    <w:rsid w:val="00AD2976"/>
    <w:rsid w:val="00AD2C8C"/>
    <w:rsid w:val="00AD3469"/>
    <w:rsid w:val="00AD4BC8"/>
    <w:rsid w:val="00AD4BD0"/>
    <w:rsid w:val="00AD51D6"/>
    <w:rsid w:val="00AD555B"/>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5449"/>
    <w:rsid w:val="00B15C1A"/>
    <w:rsid w:val="00B16C2F"/>
    <w:rsid w:val="00B27303"/>
    <w:rsid w:val="00B3042F"/>
    <w:rsid w:val="00B30675"/>
    <w:rsid w:val="00B31EAA"/>
    <w:rsid w:val="00B3545F"/>
    <w:rsid w:val="00B4016E"/>
    <w:rsid w:val="00B451AE"/>
    <w:rsid w:val="00B47703"/>
    <w:rsid w:val="00B47FD1"/>
    <w:rsid w:val="00B516BB"/>
    <w:rsid w:val="00B5669A"/>
    <w:rsid w:val="00B5725B"/>
    <w:rsid w:val="00B5751D"/>
    <w:rsid w:val="00B65C14"/>
    <w:rsid w:val="00B669E9"/>
    <w:rsid w:val="00B67221"/>
    <w:rsid w:val="00B7145A"/>
    <w:rsid w:val="00B71D7F"/>
    <w:rsid w:val="00B72F13"/>
    <w:rsid w:val="00B74CEB"/>
    <w:rsid w:val="00B7538C"/>
    <w:rsid w:val="00B80404"/>
    <w:rsid w:val="00B82202"/>
    <w:rsid w:val="00B84DB2"/>
    <w:rsid w:val="00B8569A"/>
    <w:rsid w:val="00B859D3"/>
    <w:rsid w:val="00B9110A"/>
    <w:rsid w:val="00B91CFD"/>
    <w:rsid w:val="00B95ED2"/>
    <w:rsid w:val="00B964EA"/>
    <w:rsid w:val="00BA1B79"/>
    <w:rsid w:val="00BA4E29"/>
    <w:rsid w:val="00BA62A1"/>
    <w:rsid w:val="00BA68DD"/>
    <w:rsid w:val="00BB329C"/>
    <w:rsid w:val="00BB58D4"/>
    <w:rsid w:val="00BB5B47"/>
    <w:rsid w:val="00BC2353"/>
    <w:rsid w:val="00BC3165"/>
    <w:rsid w:val="00BC3555"/>
    <w:rsid w:val="00BC3E38"/>
    <w:rsid w:val="00BC6462"/>
    <w:rsid w:val="00BD1A2C"/>
    <w:rsid w:val="00BD3AA7"/>
    <w:rsid w:val="00BD3CEF"/>
    <w:rsid w:val="00BE15C8"/>
    <w:rsid w:val="00BE3CA9"/>
    <w:rsid w:val="00BE5156"/>
    <w:rsid w:val="00BE695C"/>
    <w:rsid w:val="00BF02BE"/>
    <w:rsid w:val="00BF13AA"/>
    <w:rsid w:val="00BF15A5"/>
    <w:rsid w:val="00BF42F3"/>
    <w:rsid w:val="00BF4C0F"/>
    <w:rsid w:val="00C04FF7"/>
    <w:rsid w:val="00C057CB"/>
    <w:rsid w:val="00C07241"/>
    <w:rsid w:val="00C078BD"/>
    <w:rsid w:val="00C12997"/>
    <w:rsid w:val="00C12B51"/>
    <w:rsid w:val="00C13C85"/>
    <w:rsid w:val="00C163E0"/>
    <w:rsid w:val="00C1675A"/>
    <w:rsid w:val="00C214E2"/>
    <w:rsid w:val="00C238AA"/>
    <w:rsid w:val="00C24650"/>
    <w:rsid w:val="00C25465"/>
    <w:rsid w:val="00C301D1"/>
    <w:rsid w:val="00C30564"/>
    <w:rsid w:val="00C31806"/>
    <w:rsid w:val="00C33079"/>
    <w:rsid w:val="00C35235"/>
    <w:rsid w:val="00C42655"/>
    <w:rsid w:val="00C449DC"/>
    <w:rsid w:val="00C4527F"/>
    <w:rsid w:val="00C545E7"/>
    <w:rsid w:val="00C55A12"/>
    <w:rsid w:val="00C56FA8"/>
    <w:rsid w:val="00C63157"/>
    <w:rsid w:val="00C63C8E"/>
    <w:rsid w:val="00C6553E"/>
    <w:rsid w:val="00C659F0"/>
    <w:rsid w:val="00C678C3"/>
    <w:rsid w:val="00C70243"/>
    <w:rsid w:val="00C709E9"/>
    <w:rsid w:val="00C72CAF"/>
    <w:rsid w:val="00C7395C"/>
    <w:rsid w:val="00C74EB4"/>
    <w:rsid w:val="00C76186"/>
    <w:rsid w:val="00C80BDE"/>
    <w:rsid w:val="00C83A13"/>
    <w:rsid w:val="00C84E9B"/>
    <w:rsid w:val="00C86F10"/>
    <w:rsid w:val="00C87E83"/>
    <w:rsid w:val="00C9068C"/>
    <w:rsid w:val="00C92967"/>
    <w:rsid w:val="00C93DCC"/>
    <w:rsid w:val="00C940B0"/>
    <w:rsid w:val="00C95EEA"/>
    <w:rsid w:val="00C967D9"/>
    <w:rsid w:val="00CA370C"/>
    <w:rsid w:val="00CA3D0C"/>
    <w:rsid w:val="00CA5978"/>
    <w:rsid w:val="00CA6172"/>
    <w:rsid w:val="00CA654B"/>
    <w:rsid w:val="00CA7365"/>
    <w:rsid w:val="00CB183F"/>
    <w:rsid w:val="00CB19A9"/>
    <w:rsid w:val="00CB6BCA"/>
    <w:rsid w:val="00CB72B8"/>
    <w:rsid w:val="00CB7F1D"/>
    <w:rsid w:val="00CC26A0"/>
    <w:rsid w:val="00CC3121"/>
    <w:rsid w:val="00CC332B"/>
    <w:rsid w:val="00CC7FEB"/>
    <w:rsid w:val="00CD00C7"/>
    <w:rsid w:val="00CD0BA8"/>
    <w:rsid w:val="00CD25DC"/>
    <w:rsid w:val="00CD3AA8"/>
    <w:rsid w:val="00CD4C7B"/>
    <w:rsid w:val="00CD58FE"/>
    <w:rsid w:val="00CD77D1"/>
    <w:rsid w:val="00CE145F"/>
    <w:rsid w:val="00CE1F3D"/>
    <w:rsid w:val="00CE2AD9"/>
    <w:rsid w:val="00CE2B61"/>
    <w:rsid w:val="00CE4091"/>
    <w:rsid w:val="00CE5163"/>
    <w:rsid w:val="00CE7036"/>
    <w:rsid w:val="00CE7B59"/>
    <w:rsid w:val="00CF3937"/>
    <w:rsid w:val="00D02A89"/>
    <w:rsid w:val="00D05AFD"/>
    <w:rsid w:val="00D13110"/>
    <w:rsid w:val="00D13AEE"/>
    <w:rsid w:val="00D164C6"/>
    <w:rsid w:val="00D2261B"/>
    <w:rsid w:val="00D24318"/>
    <w:rsid w:val="00D25DAC"/>
    <w:rsid w:val="00D269E9"/>
    <w:rsid w:val="00D336BE"/>
    <w:rsid w:val="00D33BE3"/>
    <w:rsid w:val="00D3792D"/>
    <w:rsid w:val="00D401FA"/>
    <w:rsid w:val="00D40CC6"/>
    <w:rsid w:val="00D40E3F"/>
    <w:rsid w:val="00D479DA"/>
    <w:rsid w:val="00D47B21"/>
    <w:rsid w:val="00D505E1"/>
    <w:rsid w:val="00D51BD8"/>
    <w:rsid w:val="00D54820"/>
    <w:rsid w:val="00D54981"/>
    <w:rsid w:val="00D54C1F"/>
    <w:rsid w:val="00D55E47"/>
    <w:rsid w:val="00D56B01"/>
    <w:rsid w:val="00D612EE"/>
    <w:rsid w:val="00D61387"/>
    <w:rsid w:val="00D62E19"/>
    <w:rsid w:val="00D64E79"/>
    <w:rsid w:val="00D6524B"/>
    <w:rsid w:val="00D67CD1"/>
    <w:rsid w:val="00D67D42"/>
    <w:rsid w:val="00D71259"/>
    <w:rsid w:val="00D71F0F"/>
    <w:rsid w:val="00D738D6"/>
    <w:rsid w:val="00D758CA"/>
    <w:rsid w:val="00D80795"/>
    <w:rsid w:val="00D82AE0"/>
    <w:rsid w:val="00D84B1C"/>
    <w:rsid w:val="00D854BE"/>
    <w:rsid w:val="00D87A37"/>
    <w:rsid w:val="00D87BC0"/>
    <w:rsid w:val="00D87C7D"/>
    <w:rsid w:val="00D87E00"/>
    <w:rsid w:val="00D87E42"/>
    <w:rsid w:val="00D901EA"/>
    <w:rsid w:val="00D9134D"/>
    <w:rsid w:val="00D9680B"/>
    <w:rsid w:val="00D96D11"/>
    <w:rsid w:val="00DA1415"/>
    <w:rsid w:val="00DA2B75"/>
    <w:rsid w:val="00DA351B"/>
    <w:rsid w:val="00DA44FF"/>
    <w:rsid w:val="00DA4CCA"/>
    <w:rsid w:val="00DA5EB0"/>
    <w:rsid w:val="00DA7A03"/>
    <w:rsid w:val="00DB030A"/>
    <w:rsid w:val="00DB0DB8"/>
    <w:rsid w:val="00DB1818"/>
    <w:rsid w:val="00DB35B2"/>
    <w:rsid w:val="00DB734A"/>
    <w:rsid w:val="00DC12CD"/>
    <w:rsid w:val="00DC2067"/>
    <w:rsid w:val="00DC2684"/>
    <w:rsid w:val="00DC309B"/>
    <w:rsid w:val="00DC4DA2"/>
    <w:rsid w:val="00DC5261"/>
    <w:rsid w:val="00DD2826"/>
    <w:rsid w:val="00DD36F6"/>
    <w:rsid w:val="00DD51B6"/>
    <w:rsid w:val="00DD528C"/>
    <w:rsid w:val="00DD700E"/>
    <w:rsid w:val="00DD71D3"/>
    <w:rsid w:val="00DD73D1"/>
    <w:rsid w:val="00DE02A2"/>
    <w:rsid w:val="00DE0E2E"/>
    <w:rsid w:val="00DE1A6A"/>
    <w:rsid w:val="00DE1D1B"/>
    <w:rsid w:val="00DE25D2"/>
    <w:rsid w:val="00DE30E9"/>
    <w:rsid w:val="00DE33C5"/>
    <w:rsid w:val="00DE3E47"/>
    <w:rsid w:val="00DF1DE4"/>
    <w:rsid w:val="00DF1F59"/>
    <w:rsid w:val="00DF2CEA"/>
    <w:rsid w:val="00DF2F50"/>
    <w:rsid w:val="00DF5F23"/>
    <w:rsid w:val="00DF7C20"/>
    <w:rsid w:val="00E038FB"/>
    <w:rsid w:val="00E0651E"/>
    <w:rsid w:val="00E218F0"/>
    <w:rsid w:val="00E2642E"/>
    <w:rsid w:val="00E30701"/>
    <w:rsid w:val="00E32055"/>
    <w:rsid w:val="00E328FE"/>
    <w:rsid w:val="00E33314"/>
    <w:rsid w:val="00E34180"/>
    <w:rsid w:val="00E3676F"/>
    <w:rsid w:val="00E36F9E"/>
    <w:rsid w:val="00E37739"/>
    <w:rsid w:val="00E40EC8"/>
    <w:rsid w:val="00E42A2B"/>
    <w:rsid w:val="00E443DC"/>
    <w:rsid w:val="00E46C08"/>
    <w:rsid w:val="00E471CF"/>
    <w:rsid w:val="00E53BC9"/>
    <w:rsid w:val="00E53CFB"/>
    <w:rsid w:val="00E55F76"/>
    <w:rsid w:val="00E56A44"/>
    <w:rsid w:val="00E5771D"/>
    <w:rsid w:val="00E57A7A"/>
    <w:rsid w:val="00E57A9E"/>
    <w:rsid w:val="00E622F5"/>
    <w:rsid w:val="00E62835"/>
    <w:rsid w:val="00E62B7E"/>
    <w:rsid w:val="00E6457E"/>
    <w:rsid w:val="00E6480E"/>
    <w:rsid w:val="00E660B1"/>
    <w:rsid w:val="00E665C6"/>
    <w:rsid w:val="00E70035"/>
    <w:rsid w:val="00E7144F"/>
    <w:rsid w:val="00E75AFD"/>
    <w:rsid w:val="00E77645"/>
    <w:rsid w:val="00E77AEC"/>
    <w:rsid w:val="00E80D45"/>
    <w:rsid w:val="00E83697"/>
    <w:rsid w:val="00E859B6"/>
    <w:rsid w:val="00E862B3"/>
    <w:rsid w:val="00E863F5"/>
    <w:rsid w:val="00E8750B"/>
    <w:rsid w:val="00E92E9C"/>
    <w:rsid w:val="00E9313B"/>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60B2"/>
    <w:rsid w:val="00ED6A93"/>
    <w:rsid w:val="00EE0F2A"/>
    <w:rsid w:val="00EE196B"/>
    <w:rsid w:val="00EE1AA7"/>
    <w:rsid w:val="00EE54EF"/>
    <w:rsid w:val="00EE5D40"/>
    <w:rsid w:val="00EE6088"/>
    <w:rsid w:val="00EF27A1"/>
    <w:rsid w:val="00EF612C"/>
    <w:rsid w:val="00EF68EF"/>
    <w:rsid w:val="00F00BD7"/>
    <w:rsid w:val="00F015AB"/>
    <w:rsid w:val="00F025A2"/>
    <w:rsid w:val="00F025CC"/>
    <w:rsid w:val="00F02BC6"/>
    <w:rsid w:val="00F036E9"/>
    <w:rsid w:val="00F07388"/>
    <w:rsid w:val="00F074F8"/>
    <w:rsid w:val="00F07CE4"/>
    <w:rsid w:val="00F105A6"/>
    <w:rsid w:val="00F1074B"/>
    <w:rsid w:val="00F1217A"/>
    <w:rsid w:val="00F20236"/>
    <w:rsid w:val="00F2026E"/>
    <w:rsid w:val="00F2210A"/>
    <w:rsid w:val="00F221BA"/>
    <w:rsid w:val="00F24555"/>
    <w:rsid w:val="00F30650"/>
    <w:rsid w:val="00F31372"/>
    <w:rsid w:val="00F325DC"/>
    <w:rsid w:val="00F33044"/>
    <w:rsid w:val="00F36119"/>
    <w:rsid w:val="00F37743"/>
    <w:rsid w:val="00F40C2F"/>
    <w:rsid w:val="00F42493"/>
    <w:rsid w:val="00F426BD"/>
    <w:rsid w:val="00F42C8A"/>
    <w:rsid w:val="00F549CB"/>
    <w:rsid w:val="00F54A3D"/>
    <w:rsid w:val="00F54CB0"/>
    <w:rsid w:val="00F56FFC"/>
    <w:rsid w:val="00F579CD"/>
    <w:rsid w:val="00F653B8"/>
    <w:rsid w:val="00F71B89"/>
    <w:rsid w:val="00F7290D"/>
    <w:rsid w:val="00F7353C"/>
    <w:rsid w:val="00F73A96"/>
    <w:rsid w:val="00F76B92"/>
    <w:rsid w:val="00F76F8F"/>
    <w:rsid w:val="00F81093"/>
    <w:rsid w:val="00F81265"/>
    <w:rsid w:val="00F87048"/>
    <w:rsid w:val="00F87257"/>
    <w:rsid w:val="00F8744D"/>
    <w:rsid w:val="00F87452"/>
    <w:rsid w:val="00F874EB"/>
    <w:rsid w:val="00F90C4F"/>
    <w:rsid w:val="00F90C53"/>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B6F13"/>
    <w:rsid w:val="00FC1192"/>
    <w:rsid w:val="00FC5842"/>
    <w:rsid w:val="00FC7F93"/>
    <w:rsid w:val="00FD3D16"/>
    <w:rsid w:val="00FE106D"/>
    <w:rsid w:val="00FE1E1A"/>
    <w:rsid w:val="00FE251B"/>
    <w:rsid w:val="00FE4EEF"/>
    <w:rsid w:val="00FE52D9"/>
    <w:rsid w:val="00FF0268"/>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6911087"/>
  <w15:docId w15:val="{D68C324D-2F9D-4FFD-B9E5-B39FEF66B5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0">
    <w:name w:val="heading 4"/>
    <w:basedOn w:val="3"/>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a"/>
    <w:next w:val="a"/>
    <w:qFormat/>
    <w:pPr>
      <w:keepNext/>
      <w:keepLines/>
      <w:spacing w:before="120"/>
      <w:ind w:left="1985" w:hanging="1985"/>
      <w:outlineLvl w:val="5"/>
    </w:pPr>
    <w:rPr>
      <w:rFonts w:ascii="Arial" w:hAnsi="Arial"/>
    </w:rPr>
  </w:style>
  <w:style w:type="paragraph" w:styleId="7">
    <w:name w:val="heading 7"/>
    <w:basedOn w:val="a"/>
    <w:next w:val="a"/>
    <w:qFormat/>
    <w:pPr>
      <w:keepNext/>
      <w:keepLines/>
      <w:spacing w:before="120"/>
      <w:ind w:left="1985" w:hanging="1985"/>
      <w:outlineLvl w:val="6"/>
    </w:pPr>
    <w:rPr>
      <w:rFonts w:ascii="Arial" w:hAnsi="Arial"/>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sz w:val="22"/>
      <w:lang w:val="en-GB" w:eastAsia="en-US"/>
    </w:rPr>
  </w:style>
  <w:style w:type="paragraph" w:styleId="a5">
    <w:name w:val="Note Heading"/>
    <w:basedOn w:val="a"/>
    <w:next w:val="a"/>
    <w:link w:val="a6"/>
    <w:qFormat/>
    <w:pPr>
      <w:spacing w:after="0"/>
    </w:pPr>
  </w:style>
  <w:style w:type="paragraph" w:styleId="a7">
    <w:name w:val="Normal Indent"/>
    <w:basedOn w:val="a"/>
    <w:qFormat/>
    <w:pPr>
      <w:ind w:left="720"/>
    </w:pPr>
  </w:style>
  <w:style w:type="paragraph" w:styleId="a8">
    <w:name w:val="caption"/>
    <w:basedOn w:val="a"/>
    <w:next w:val="a"/>
    <w:link w:val="a9"/>
    <w:uiPriority w:val="35"/>
    <w:unhideWhenUsed/>
    <w:qFormat/>
    <w:pPr>
      <w:spacing w:after="200"/>
    </w:pPr>
    <w:rPr>
      <w:i/>
      <w:iCs/>
      <w:color w:val="44546A" w:themeColor="text2"/>
      <w:sz w:val="18"/>
      <w:szCs w:val="18"/>
    </w:rPr>
  </w:style>
  <w:style w:type="paragraph" w:styleId="aa">
    <w:name w:val="annotation text"/>
    <w:basedOn w:val="a"/>
    <w:link w:val="ab"/>
    <w:qFormat/>
  </w:style>
  <w:style w:type="paragraph" w:styleId="ac">
    <w:name w:val="Salutation"/>
    <w:basedOn w:val="a"/>
    <w:next w:val="a"/>
    <w:link w:val="ad"/>
    <w:qFormat/>
  </w:style>
  <w:style w:type="paragraph" w:styleId="ae">
    <w:name w:val="Plain Text"/>
    <w:basedOn w:val="a"/>
    <w:link w:val="af"/>
    <w:qFormat/>
    <w:pPr>
      <w:spacing w:after="0"/>
    </w:pPr>
    <w:rPr>
      <w:rFonts w:ascii="Consolas" w:hAnsi="Consolas" w:cs="Consolas"/>
      <w:sz w:val="21"/>
      <w:szCs w:val="21"/>
    </w:rPr>
  </w:style>
  <w:style w:type="paragraph" w:styleId="4">
    <w:name w:val="List Number 4"/>
    <w:basedOn w:val="a"/>
    <w:qFormat/>
    <w:pPr>
      <w:numPr>
        <w:numId w:val="1"/>
      </w:numPr>
      <w:contextualSpacing/>
    </w:pPr>
  </w:style>
  <w:style w:type="paragraph" w:styleId="TOC8">
    <w:name w:val="toc 8"/>
    <w:basedOn w:val="TOC1"/>
    <w:semiHidden/>
    <w:qFormat/>
    <w:pPr>
      <w:spacing w:before="180"/>
      <w:ind w:left="2693" w:hanging="2693"/>
    </w:pPr>
    <w:rPr>
      <w:b/>
    </w:rPr>
  </w:style>
  <w:style w:type="paragraph" w:styleId="af0">
    <w:name w:val="footer"/>
    <w:basedOn w:val="a"/>
    <w:link w:val="af1"/>
    <w:qFormat/>
    <w:pPr>
      <w:tabs>
        <w:tab w:val="center" w:pos="4513"/>
        <w:tab w:val="right" w:pos="9026"/>
      </w:tabs>
      <w:spacing w:after="0"/>
    </w:pPr>
  </w:style>
  <w:style w:type="paragraph" w:styleId="af2">
    <w:name w:val="header"/>
    <w:link w:val="af3"/>
    <w:qFormat/>
    <w:pPr>
      <w:widowControl w:val="0"/>
      <w:overflowPunct w:val="0"/>
      <w:autoSpaceDE w:val="0"/>
      <w:autoSpaceDN w:val="0"/>
      <w:adjustRightInd w:val="0"/>
      <w:textAlignment w:val="baseline"/>
    </w:pPr>
    <w:rPr>
      <w:rFonts w:ascii="Arial" w:hAnsi="Arial"/>
      <w:b/>
      <w:sz w:val="18"/>
      <w:lang w:val="en-GB" w:eastAsia="ja-JP"/>
    </w:rPr>
  </w:style>
  <w:style w:type="paragraph" w:styleId="af4">
    <w:name w:val="Signature"/>
    <w:basedOn w:val="a"/>
    <w:link w:val="af5"/>
    <w:qFormat/>
    <w:pPr>
      <w:spacing w:after="0"/>
      <w:ind w:left="4252"/>
    </w:pPr>
  </w:style>
  <w:style w:type="paragraph" w:styleId="5">
    <w:name w:val="List Number 5"/>
    <w:basedOn w:val="a"/>
    <w:qFormat/>
    <w:pPr>
      <w:numPr>
        <w:numId w:val="2"/>
      </w:numPr>
      <w:contextualSpacing/>
    </w:pPr>
  </w:style>
  <w:style w:type="paragraph" w:styleId="TOC9">
    <w:name w:val="toc 9"/>
    <w:basedOn w:val="TOC8"/>
    <w:semiHidden/>
    <w:qFormat/>
    <w:pPr>
      <w:ind w:left="1418" w:hanging="1418"/>
    </w:pPr>
  </w:style>
  <w:style w:type="paragraph" w:styleId="af6">
    <w:name w:val="annotation subject"/>
    <w:basedOn w:val="aa"/>
    <w:next w:val="aa"/>
    <w:link w:val="af7"/>
    <w:qFormat/>
    <w:rPr>
      <w:b/>
      <w:bCs/>
    </w:rPr>
  </w:style>
  <w:style w:type="table" w:styleId="af8">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basedOn w:val="a0"/>
    <w:qFormat/>
    <w:rPr>
      <w:color w:val="954F72" w:themeColor="followedHyperlink"/>
      <w:u w:val="single"/>
    </w:rPr>
  </w:style>
  <w:style w:type="character" w:styleId="afa">
    <w:name w:val="Hyperlink"/>
    <w:uiPriority w:val="99"/>
    <w:qFormat/>
    <w:rPr>
      <w:color w:val="0000FF"/>
      <w:u w:val="single"/>
    </w:rPr>
  </w:style>
  <w:style w:type="character" w:styleId="afb">
    <w:name w:val="annotation reference"/>
    <w:qFormat/>
    <w:rPr>
      <w:sz w:val="16"/>
      <w:szCs w:val="16"/>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paragraph" w:customStyle="1" w:styleId="EQ">
    <w:name w:val="EQ"/>
    <w:basedOn w:val="a"/>
    <w:next w:val="a"/>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a"/>
    <w:next w:val="a"/>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a"/>
    <w:qFormat/>
    <w:pPr>
      <w:keepNext/>
      <w:keepLines/>
      <w:spacing w:after="0"/>
      <w:jc w:val="center"/>
    </w:pPr>
    <w:rPr>
      <w:rFonts w:ascii="Arial" w:hAnsi="Arial"/>
      <w:sz w:val="18"/>
    </w:rPr>
  </w:style>
  <w:style w:type="paragraph" w:customStyle="1" w:styleId="EX">
    <w:name w:val="EX"/>
    <w:basedOn w:val="a"/>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TAJ">
    <w:name w:val="TAJ"/>
    <w:basedOn w:val="TH"/>
    <w:qFormat/>
  </w:style>
  <w:style w:type="paragraph" w:customStyle="1" w:styleId="10">
    <w:name w:val="书目1"/>
    <w:basedOn w:val="a"/>
    <w:next w:val="a"/>
    <w:uiPriority w:val="37"/>
    <w:semiHidden/>
    <w:unhideWhenUsed/>
    <w:qFormat/>
  </w:style>
  <w:style w:type="character" w:customStyle="1" w:styleId="ab">
    <w:name w:val="批注文字 字符"/>
    <w:basedOn w:val="a0"/>
    <w:link w:val="aa"/>
    <w:qFormat/>
    <w:rPr>
      <w:lang w:eastAsia="en-US"/>
    </w:rPr>
  </w:style>
  <w:style w:type="character" w:customStyle="1" w:styleId="af7">
    <w:name w:val="批注主题 字符"/>
    <w:basedOn w:val="ab"/>
    <w:link w:val="af6"/>
    <w:qFormat/>
    <w:rPr>
      <w:b/>
      <w:bCs/>
      <w:lang w:eastAsia="en-US"/>
    </w:rPr>
  </w:style>
  <w:style w:type="character" w:customStyle="1" w:styleId="a4">
    <w:name w:val="宏文本 字符"/>
    <w:basedOn w:val="a0"/>
    <w:link w:val="a3"/>
    <w:qFormat/>
    <w:rPr>
      <w:rFonts w:ascii="Consolas" w:hAnsi="Consolas" w:cs="Consolas"/>
      <w:lang w:eastAsia="en-US"/>
    </w:rPr>
  </w:style>
  <w:style w:type="character" w:customStyle="1" w:styleId="a6">
    <w:name w:val="注释标题 字符"/>
    <w:basedOn w:val="a0"/>
    <w:link w:val="a5"/>
    <w:qFormat/>
    <w:rPr>
      <w:lang w:eastAsia="en-US"/>
    </w:rPr>
  </w:style>
  <w:style w:type="character" w:customStyle="1" w:styleId="af">
    <w:name w:val="纯文本 字符"/>
    <w:basedOn w:val="a0"/>
    <w:link w:val="ae"/>
    <w:qFormat/>
    <w:rPr>
      <w:rFonts w:ascii="Consolas" w:hAnsi="Consolas" w:cs="Consolas"/>
      <w:sz w:val="21"/>
      <w:szCs w:val="21"/>
      <w:lang w:eastAsia="en-US"/>
    </w:rPr>
  </w:style>
  <w:style w:type="character" w:customStyle="1" w:styleId="ad">
    <w:name w:val="称呼 字符"/>
    <w:basedOn w:val="a0"/>
    <w:link w:val="ac"/>
    <w:qFormat/>
    <w:rPr>
      <w:lang w:eastAsia="en-US"/>
    </w:rPr>
  </w:style>
  <w:style w:type="character" w:customStyle="1" w:styleId="af5">
    <w:name w:val="签名 字符"/>
    <w:basedOn w:val="a0"/>
    <w:link w:val="af4"/>
    <w:qFormat/>
    <w:rPr>
      <w:lang w:eastAsia="en-US"/>
    </w:rPr>
  </w:style>
  <w:style w:type="paragraph" w:customStyle="1" w:styleId="TOC10">
    <w:name w:val="TOC 标题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af3">
    <w:name w:val="页眉 字符"/>
    <w:basedOn w:val="a0"/>
    <w:link w:val="af2"/>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a"/>
    <w:next w:val="a"/>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a"/>
    <w:qFormat/>
    <w:pPr>
      <w:tabs>
        <w:tab w:val="left" w:pos="1622"/>
      </w:tabs>
      <w:spacing w:after="0"/>
      <w:ind w:left="1622" w:hanging="363"/>
    </w:pPr>
    <w:rPr>
      <w:rFonts w:ascii="Arial" w:eastAsia="MS Mincho" w:hAnsi="Arial"/>
      <w:color w:val="C00000"/>
      <w:sz w:val="18"/>
      <w:szCs w:val="24"/>
      <w:lang w:eastAsia="en-GB"/>
    </w:rPr>
  </w:style>
  <w:style w:type="paragraph" w:customStyle="1" w:styleId="11">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2">
    <w:name w:val="未处理的提及1"/>
    <w:basedOn w:val="a0"/>
    <w:qFormat/>
    <w:rPr>
      <w:color w:val="605E5C"/>
      <w:shd w:val="clear" w:color="auto" w:fill="E1DFDD"/>
    </w:rPr>
  </w:style>
  <w:style w:type="paragraph" w:styleId="afc">
    <w:name w:val="List Paragraph"/>
    <w:basedOn w:val="a"/>
    <w:uiPriority w:val="34"/>
    <w:qFormat/>
    <w:pPr>
      <w:ind w:left="720"/>
      <w:contextualSpacing/>
    </w:pPr>
  </w:style>
  <w:style w:type="character" w:customStyle="1" w:styleId="a9">
    <w:name w:val="题注 字符"/>
    <w:link w:val="a8"/>
    <w:qFormat/>
    <w:rPr>
      <w:i/>
      <w:iCs/>
      <w:color w:val="44546A" w:themeColor="text2"/>
      <w:sz w:val="18"/>
      <w:szCs w:val="18"/>
      <w:lang w:eastAsia="en-US"/>
    </w:rPr>
  </w:style>
  <w:style w:type="character" w:customStyle="1" w:styleId="af1">
    <w:name w:val="页脚 字符"/>
    <w:basedOn w:val="a0"/>
    <w:link w:val="af0"/>
    <w:qFormat/>
    <w:rPr>
      <w:lang w:eastAsia="en-US"/>
    </w:rPr>
  </w:style>
  <w:style w:type="character" w:customStyle="1" w:styleId="30">
    <w:name w:val="标题 3 字符"/>
    <w:basedOn w:val="a0"/>
    <w:link w:val="3"/>
    <w:qFormat/>
    <w:rPr>
      <w:rFonts w:ascii="Arial" w:hAnsi="Arial"/>
      <w:sz w:val="28"/>
      <w:lang w:eastAsia="en-US"/>
    </w:rPr>
  </w:style>
  <w:style w:type="paragraph" w:styleId="afd">
    <w:name w:val="Normal (Web)"/>
    <w:basedOn w:val="a"/>
    <w:uiPriority w:val="99"/>
    <w:unhideWhenUsed/>
    <w:rsid w:val="00A44FE1"/>
    <w:pPr>
      <w:spacing w:before="100" w:beforeAutospacing="1" w:after="100" w:afterAutospacing="1"/>
    </w:pPr>
    <w:rPr>
      <w:rFonts w:ascii="Calibri" w:eastAsia="Batang" w:hAnsi="Calibri" w:cs="Calibri"/>
      <w:sz w:val="22"/>
      <w:szCs w:val="22"/>
      <w:lang w:val="en-IN" w:eastAsia="en-IN"/>
    </w:rPr>
  </w:style>
  <w:style w:type="character" w:styleId="afe">
    <w:name w:val="Strong"/>
    <w:basedOn w:val="a0"/>
    <w:uiPriority w:val="22"/>
    <w:qFormat/>
    <w:rsid w:val="00A44FE1"/>
    <w:rPr>
      <w:b/>
      <w:bCs/>
    </w:rPr>
  </w:style>
  <w:style w:type="paragraph" w:styleId="aff">
    <w:name w:val="Balloon Text"/>
    <w:basedOn w:val="a"/>
    <w:link w:val="aff0"/>
    <w:semiHidden/>
    <w:unhideWhenUsed/>
    <w:rsid w:val="00A44FE1"/>
    <w:pPr>
      <w:spacing w:after="0"/>
    </w:pPr>
    <w:rPr>
      <w:rFonts w:asciiTheme="majorHAnsi" w:eastAsiaTheme="majorEastAsia" w:hAnsiTheme="majorHAnsi" w:cstheme="majorBidi"/>
      <w:sz w:val="18"/>
      <w:szCs w:val="18"/>
    </w:rPr>
  </w:style>
  <w:style w:type="character" w:customStyle="1" w:styleId="aff0">
    <w:name w:val="批注框文本 字符"/>
    <w:basedOn w:val="a0"/>
    <w:link w:val="aff"/>
    <w:semiHidden/>
    <w:rsid w:val="00A44FE1"/>
    <w:rPr>
      <w:rFonts w:asciiTheme="majorHAnsi" w:eastAsiaTheme="majorEastAsia" w:hAnsiTheme="majorHAnsi" w:cstheme="majorBidi"/>
      <w:sz w:val="18"/>
      <w:szCs w:val="18"/>
      <w:lang w:val="en-GB" w:eastAsia="en-US"/>
    </w:rPr>
  </w:style>
  <w:style w:type="character" w:styleId="aff1">
    <w:name w:val="Unresolved Mention"/>
    <w:basedOn w:val="a0"/>
    <w:uiPriority w:val="99"/>
    <w:semiHidden/>
    <w:unhideWhenUsed/>
    <w:rsid w:val="0027667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1806077">
      <w:bodyDiv w:val="1"/>
      <w:marLeft w:val="0"/>
      <w:marRight w:val="0"/>
      <w:marTop w:val="0"/>
      <w:marBottom w:val="0"/>
      <w:divBdr>
        <w:top w:val="none" w:sz="0" w:space="0" w:color="auto"/>
        <w:left w:val="none" w:sz="0" w:space="0" w:color="auto"/>
        <w:bottom w:val="none" w:sz="0" w:space="0" w:color="auto"/>
        <w:right w:val="none" w:sz="0" w:space="0" w:color="auto"/>
      </w:divBdr>
    </w:div>
    <w:div w:id="1271887883">
      <w:bodyDiv w:val="1"/>
      <w:marLeft w:val="0"/>
      <w:marRight w:val="0"/>
      <w:marTop w:val="0"/>
      <w:marBottom w:val="0"/>
      <w:divBdr>
        <w:top w:val="none" w:sz="0" w:space="0" w:color="auto"/>
        <w:left w:val="none" w:sz="0" w:space="0" w:color="auto"/>
        <w:bottom w:val="none" w:sz="0" w:space="0" w:color="auto"/>
        <w:right w:val="none" w:sz="0" w:space="0" w:color="auto"/>
      </w:divBdr>
    </w:div>
    <w:div w:id="1339425177">
      <w:bodyDiv w:val="1"/>
      <w:marLeft w:val="0"/>
      <w:marRight w:val="0"/>
      <w:marTop w:val="0"/>
      <w:marBottom w:val="0"/>
      <w:divBdr>
        <w:top w:val="none" w:sz="0" w:space="0" w:color="auto"/>
        <w:left w:val="none" w:sz="0" w:space="0" w:color="auto"/>
        <w:bottom w:val="none" w:sz="0" w:space="0" w:color="auto"/>
        <w:right w:val="none" w:sz="0" w:space="0" w:color="auto"/>
      </w:divBdr>
    </w:div>
    <w:div w:id="1430811052">
      <w:bodyDiv w:val="1"/>
      <w:marLeft w:val="0"/>
      <w:marRight w:val="0"/>
      <w:marTop w:val="0"/>
      <w:marBottom w:val="0"/>
      <w:divBdr>
        <w:top w:val="none" w:sz="0" w:space="0" w:color="auto"/>
        <w:left w:val="none" w:sz="0" w:space="0" w:color="auto"/>
        <w:bottom w:val="none" w:sz="0" w:space="0" w:color="auto"/>
        <w:right w:val="none" w:sz="0" w:space="0" w:color="auto"/>
      </w:divBdr>
    </w:div>
    <w:div w:id="1466699713">
      <w:bodyDiv w:val="1"/>
      <w:marLeft w:val="0"/>
      <w:marRight w:val="0"/>
      <w:marTop w:val="0"/>
      <w:marBottom w:val="0"/>
      <w:divBdr>
        <w:top w:val="none" w:sz="0" w:space="0" w:color="auto"/>
        <w:left w:val="none" w:sz="0" w:space="0" w:color="auto"/>
        <w:bottom w:val="none" w:sz="0" w:space="0" w:color="auto"/>
        <w:right w:val="none" w:sz="0" w:space="0" w:color="auto"/>
      </w:divBdr>
    </w:div>
    <w:div w:id="19252136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649.zip" TargetMode="External"/><Relationship Id="rId21" Type="http://schemas.openxmlformats.org/officeDocument/2006/relationships/hyperlink" Target="https://www.3gpp.org/ftp/TSG_RAN/WG2_RL2/TSGR2_132/Docs/R2-2508450.zip" TargetMode="External"/><Relationship Id="rId42" Type="http://schemas.openxmlformats.org/officeDocument/2006/relationships/hyperlink" Target="https://www.3gpp.org/ftp/TSG_RAN/WG2_RL2/TSGR2_132/Docs/R2-2508614.zip" TargetMode="External"/><Relationship Id="rId63" Type="http://schemas.openxmlformats.org/officeDocument/2006/relationships/hyperlink" Target="https://www.3gpp.org/ftp/TSG_RAN/WG2_RL2/TSGR2_132/Docs/R2-2508349.zip" TargetMode="External"/><Relationship Id="rId84" Type="http://schemas.openxmlformats.org/officeDocument/2006/relationships/hyperlink" Target="https://www.3gpp.org/ftp/TSG_RAN/WG2_RL2/TSGR2_132/Docs/R2-2508406.zip" TargetMode="External"/><Relationship Id="rId138" Type="http://schemas.openxmlformats.org/officeDocument/2006/relationships/hyperlink" Target="https://www.3gpp.org/ftp/TSG_RAN/WG2_RL2/TSGR2_132/Docs/R2-2508649.zip" TargetMode="External"/><Relationship Id="rId159" Type="http://schemas.openxmlformats.org/officeDocument/2006/relationships/theme" Target="theme/theme1.xml"/><Relationship Id="rId107" Type="http://schemas.openxmlformats.org/officeDocument/2006/relationships/hyperlink" Target="https://www.3gpp.org/ftp/TSG_RAN/WG2_RL2/TSGR2_132/Docs/R2-2508386.zip" TargetMode="External"/><Relationship Id="rId11" Type="http://schemas.openxmlformats.org/officeDocument/2006/relationships/endnotes" Target="endnotes.xml"/><Relationship Id="rId32" Type="http://schemas.openxmlformats.org/officeDocument/2006/relationships/hyperlink" Target="https://www.3gpp.org/ftp/TSG_RAN/WG2_RL2/TSGR2_132/Docs/R2-2508112.zip" TargetMode="External"/><Relationship Id="rId53" Type="http://schemas.openxmlformats.org/officeDocument/2006/relationships/hyperlink" Target="https://www.3gpp.org/ftp/TSG_RAN/WG2_RL2/TSGR2_132/Docs/R2-2508139.zip" TargetMode="External"/><Relationship Id="rId74" Type="http://schemas.openxmlformats.org/officeDocument/2006/relationships/hyperlink" Target="https://www.3gpp.org/ftp/TSG_RAN/WG2_RL2/TSGR2_132/Docs/R2-2508386.zip" TargetMode="External"/><Relationship Id="rId128" Type="http://schemas.openxmlformats.org/officeDocument/2006/relationships/hyperlink" Target="https://www.3gpp.org/ftp/TSG_RAN/WG2_RL2/TSGR2_132/Docs/R2-2508051.zip" TargetMode="External"/><Relationship Id="rId149" Type="http://schemas.openxmlformats.org/officeDocument/2006/relationships/hyperlink" Target="https://www.3gpp.org/ftp/TSG_RAN/WG2_RL2/TSGR2_132/Docs/R2-2508623.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112.zip" TargetMode="External"/><Relationship Id="rId22" Type="http://schemas.openxmlformats.org/officeDocument/2006/relationships/hyperlink" Target="https://www.3gpp.org/ftp/TSG_RAN/WG2_RL2/TSGR2_132/Docs/R2-2508614.zip" TargetMode="External"/><Relationship Id="rId43" Type="http://schemas.openxmlformats.org/officeDocument/2006/relationships/hyperlink" Target="https://www.3gpp.org/ftp/TSG_RAN/WG2_RL2/TSGR2_132/Docs/R2-2508386.zip" TargetMode="External"/><Relationship Id="rId64" Type="http://schemas.openxmlformats.org/officeDocument/2006/relationships/hyperlink" Target="https://www.3gpp.org/ftp/TSG_RAN/WG2_RL2/TSGR2_132/Docs/R2-2508874.zip" TargetMode="External"/><Relationship Id="rId118" Type="http://schemas.openxmlformats.org/officeDocument/2006/relationships/hyperlink" Target="https://www.3gpp.org/ftp/TSG_RAN/WG2_RL2/TSGR2_132/Docs/R2-2508758.zip" TargetMode="External"/><Relationship Id="rId139" Type="http://schemas.openxmlformats.org/officeDocument/2006/relationships/image" Target="media/image8.emf"/><Relationship Id="rId80" Type="http://schemas.openxmlformats.org/officeDocument/2006/relationships/hyperlink" Target="https://www.3gpp.org/ftp/TSG_RAN/WG2_RL2/TSGR2_132/Docs/R2-2508874.zip" TargetMode="External"/><Relationship Id="rId85" Type="http://schemas.openxmlformats.org/officeDocument/2006/relationships/hyperlink" Target="https://www.3gpp.org/ftp/TSG_RAN/WG2_RL2/TSGR2_132/Docs/R2-2508414.zip" TargetMode="External"/><Relationship Id="rId150" Type="http://schemas.openxmlformats.org/officeDocument/2006/relationships/hyperlink" Target="https://www.3gpp.org/ftp/TSG_RAN/WG2_RL2/TSGR2_132/Docs/R2-2508781.zip" TargetMode="External"/><Relationship Id="rId155" Type="http://schemas.openxmlformats.org/officeDocument/2006/relationships/hyperlink" Target="https://www.3gpp.org/ftp/TSG_RAN/WG2_RL2/TSGR2_132/Docs/R2-2509014.zip" TargetMode="External"/><Relationship Id="rId12" Type="http://schemas.openxmlformats.org/officeDocument/2006/relationships/hyperlink" Target="https://www.3gpp.org/ftp/TSG_RAN/WG2_RL2/TSGR2_132/Docs/R2-250xxxx.zip" TargetMode="External"/><Relationship Id="rId17" Type="http://schemas.openxmlformats.org/officeDocument/2006/relationships/hyperlink" Target="https://www.3gpp.org/ftp/TSG_RAN/WG2_RL2/TSGR2_132/Docs/R2-2508112.zip" TargetMode="External"/><Relationship Id="rId33" Type="http://schemas.openxmlformats.org/officeDocument/2006/relationships/image" Target="media/image2.emf"/><Relationship Id="rId38" Type="http://schemas.openxmlformats.org/officeDocument/2006/relationships/image" Target="media/image4.png"/><Relationship Id="rId59" Type="http://schemas.openxmlformats.org/officeDocument/2006/relationships/hyperlink" Target="https://www.3gpp.org/ftp/TSG_RAN/WG2_RL2/TSGR2_132/Docs/R2-2508874.zip" TargetMode="External"/><Relationship Id="rId103" Type="http://schemas.openxmlformats.org/officeDocument/2006/relationships/hyperlink" Target="https://www.3gpp.org/ftp/TSG_RAN/WG2_RL2/TSGR2_132/Docs/R2-2508175.zip" TargetMode="External"/><Relationship Id="rId108" Type="http://schemas.openxmlformats.org/officeDocument/2006/relationships/hyperlink" Target="https://www.3gpp.org/ftp/TSG_RAN/WG2_RL2/TSGR2_132/Docs/R2-2508406.zip" TargetMode="External"/><Relationship Id="rId124" Type="http://schemas.openxmlformats.org/officeDocument/2006/relationships/hyperlink" Target="https://www.3gpp.org/ftp/TSG_RAN/WG2_RL2/TSGR2_132/Docs/R2-2509014.zip" TargetMode="External"/><Relationship Id="rId129" Type="http://schemas.openxmlformats.org/officeDocument/2006/relationships/hyperlink" Target="https://www.3gpp.org/ftp/TSG_RAN/WG2_RL2/TSGR2_132/Docs/R2-2508115.zip" TargetMode="External"/><Relationship Id="rId54" Type="http://schemas.openxmlformats.org/officeDocument/2006/relationships/hyperlink" Target="https://www.3gpp.org/ftp/TSG_RAN/WG2_RL2/TSGR2_132/Docs/R2-2508349.zip" TargetMode="External"/><Relationship Id="rId70" Type="http://schemas.openxmlformats.org/officeDocument/2006/relationships/hyperlink" Target="https://www.3gpp.org/ftp/TSG_RAN/WG2_RL2/TSGR2_132/Docs/R2-2508618.zip" TargetMode="External"/><Relationship Id="rId75" Type="http://schemas.openxmlformats.org/officeDocument/2006/relationships/hyperlink" Target="https://www.3gpp.org/ftp/TSG_RAN/WG2_RL2/TSGR2_132/Docs/R2-2508450.zip" TargetMode="External"/><Relationship Id="rId91" Type="http://schemas.openxmlformats.org/officeDocument/2006/relationships/hyperlink" Target="https://www.3gpp.org/ftp/TSG_RAN/WG2_RL2/TSGR2_132/Docs/R2-2508758.zip" TargetMode="External"/><Relationship Id="rId96" Type="http://schemas.openxmlformats.org/officeDocument/2006/relationships/hyperlink" Target="https://www.3gpp.org/ftp/TSG_RAN/WG2_RL2/TSGR2_132/Docs/R2-2508649.zip" TargetMode="External"/><Relationship Id="rId140" Type="http://schemas.openxmlformats.org/officeDocument/2006/relationships/package" Target="embeddings/Microsoft_PowerPoint_Slide.sldx"/><Relationship Id="rId145" Type="http://schemas.openxmlformats.org/officeDocument/2006/relationships/hyperlink" Target="https://www.3gpp.org/ftp/TSG_RAN/WG2_RL2/TSGR2_132/Docs/R2-2508227.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www.3gpp.org/ftp/TSG_RAN/WG2_RL2/TSGR2_132/Docs/R2-2508874.zip" TargetMode="External"/><Relationship Id="rId28" Type="http://schemas.openxmlformats.org/officeDocument/2006/relationships/hyperlink" Target="https://www.3gpp.org/ftp/TSG_RAN/WG2_RL2/TSGR2_132/Docs/R2-2508386.zip" TargetMode="External"/><Relationship Id="rId49" Type="http://schemas.openxmlformats.org/officeDocument/2006/relationships/hyperlink" Target="https://www.3gpp.org/ftp/TSG_RAN/WG2_RL2/TSGR2_132/Docs/R2-2508614.zip" TargetMode="External"/><Relationship Id="rId114" Type="http://schemas.openxmlformats.org/officeDocument/2006/relationships/hyperlink" Target="https://www.3gpp.org/ftp/TSG_RAN/WG2_RL2/TSGR2_132/Docs/R2-2508618.zip" TargetMode="External"/><Relationship Id="rId119" Type="http://schemas.openxmlformats.org/officeDocument/2006/relationships/hyperlink" Target="https://www.3gpp.org/ftp/TSG_RAN/WG2_RL2/TSGR2_132/Docs/R2-2508781.zip" TargetMode="External"/><Relationship Id="rId44" Type="http://schemas.openxmlformats.org/officeDocument/2006/relationships/hyperlink" Target="https://www.3gpp.org/ftp/TSG_RAN/WG2_RL2/TSGR2_132/Docs/R2-2508112.zip" TargetMode="External"/><Relationship Id="rId60" Type="http://schemas.openxmlformats.org/officeDocument/2006/relationships/hyperlink" Target="https://www.3gpp.org/ftp/TSG_RAN/WG2_RL2/TSGR2_132/Docs/R2-2508406.zip" TargetMode="External"/><Relationship Id="rId65" Type="http://schemas.openxmlformats.org/officeDocument/2006/relationships/hyperlink" Target="https://www.3gpp.org/ftp/TSG_RAN/WG2_RL2/TSGR2_132/Docs/R2-2508874.zip" TargetMode="External"/><Relationship Id="rId81" Type="http://schemas.openxmlformats.org/officeDocument/2006/relationships/hyperlink" Target="https://www.3gpp.org/ftp/TSG_RAN/WG2_RL2/TSGR2_132/Docs/R2-2509077.zip" TargetMode="External"/><Relationship Id="rId86" Type="http://schemas.openxmlformats.org/officeDocument/2006/relationships/hyperlink" Target="https://www.3gpp.org/ftp/TSG_RAN/WG2_RL2/TSGR2_132/Docs/R2-2508618.zip" TargetMode="External"/><Relationship Id="rId130" Type="http://schemas.openxmlformats.org/officeDocument/2006/relationships/hyperlink" Target="https://www.3gpp.org/ftp/TSG_RAN/WG2_RL2/TSGR2_132/Docs/R2-2508080.zip" TargetMode="External"/><Relationship Id="rId135" Type="http://schemas.openxmlformats.org/officeDocument/2006/relationships/hyperlink" Target="https://www.3gpp.org/ftp/TSG_RAN/WG2_RL2/TSGR2_132/Docs/R2-2508450.zip" TargetMode="External"/><Relationship Id="rId151" Type="http://schemas.openxmlformats.org/officeDocument/2006/relationships/hyperlink" Target="https://www.3gpp.org/ftp/TSG_RAN/WG2_RL2/TSGR2_132/Docs/R2-2508220.zip" TargetMode="External"/><Relationship Id="rId156" Type="http://schemas.openxmlformats.org/officeDocument/2006/relationships/hyperlink" Target="https://www.3gpp.org/ftp/TSG_RAN/WG2_RL2/TSGR2_132/Docs/R2-2508972.zip" TargetMode="External"/><Relationship Id="rId13" Type="http://schemas.openxmlformats.org/officeDocument/2006/relationships/hyperlink" Target="mailto:kimjh@etri.re.kr" TargetMode="External"/><Relationship Id="rId18" Type="http://schemas.openxmlformats.org/officeDocument/2006/relationships/hyperlink" Target="https://www.3gpp.org/ftp/TSG_RAN/WG2_RL2/TSGR2_132/Docs/R2-2508175.zip" TargetMode="External"/><Relationship Id="rId39" Type="http://schemas.openxmlformats.org/officeDocument/2006/relationships/hyperlink" Target="https://www.3gpp.org/ftp/TSG_RAN/WG2_RL2/TSGR2_132/Docs/R2-2508112.zip" TargetMode="External"/><Relationship Id="rId109" Type="http://schemas.openxmlformats.org/officeDocument/2006/relationships/hyperlink" Target="https://www.3gpp.org/ftp/TSG_RAN/WG2_RL2/TSGR2_132/Docs/R2-2508414.zip" TargetMode="External"/><Relationship Id="rId34" Type="http://schemas.openxmlformats.org/officeDocument/2006/relationships/hyperlink" Target="https://www.3gpp.org/ftp/TSG_RAN/WG2_RL2/TSGR2_132/Docs/R2-2508406.zip" TargetMode="External"/><Relationship Id="rId50" Type="http://schemas.openxmlformats.org/officeDocument/2006/relationships/hyperlink" Target="https://www.3gpp.org/ftp/TSG_RAN/WG2_RL2/TSGR2_132/Docs/R2-2508874.zip" TargetMode="External"/><Relationship Id="rId55" Type="http://schemas.openxmlformats.org/officeDocument/2006/relationships/hyperlink" Target="https://www.3gpp.org/ftp/TSG_RAN/WG2_RL2/TSGR2_132/Docs/R2-2508386.zip" TargetMode="External"/><Relationship Id="rId76" Type="http://schemas.openxmlformats.org/officeDocument/2006/relationships/hyperlink" Target="https://www.3gpp.org/ftp/TSG_RAN/WG2_RL2/TSGR2_132/Docs/R2-2508510.zip" TargetMode="External"/><Relationship Id="rId97" Type="http://schemas.openxmlformats.org/officeDocument/2006/relationships/hyperlink" Target="https://www.3gpp.org/ftp/TSG_RAN/WG2_RL2/TSGR2_132/Docs/R2-2508051.zip" TargetMode="External"/><Relationship Id="rId104" Type="http://schemas.openxmlformats.org/officeDocument/2006/relationships/hyperlink" Target="https://www.3gpp.org/ftp/TSG_RAN/WG2_RL2/TSGR2_132/Docs/R2-2508220.zip" TargetMode="External"/><Relationship Id="rId120" Type="http://schemas.openxmlformats.org/officeDocument/2006/relationships/hyperlink" Target="https://www.3gpp.org/ftp/TSG_RAN/WG2_RL2/TSGR2_132/Docs/R2-2508852.zip" TargetMode="External"/><Relationship Id="rId125" Type="http://schemas.openxmlformats.org/officeDocument/2006/relationships/hyperlink" Target="https://www.3gpp.org/ftp/TSG_RAN/WG2_RL2/TSGR2_132/Docs/R2-2509077.zip" TargetMode="External"/><Relationship Id="rId141" Type="http://schemas.openxmlformats.org/officeDocument/2006/relationships/image" Target="media/image9.emf"/><Relationship Id="rId146" Type="http://schemas.openxmlformats.org/officeDocument/2006/relationships/hyperlink" Target="https://www.3gpp.org/ftp/TSG_RAN/WG2_RL2/TSGR2_132/Docs/R2-2508414.zip" TargetMode="External"/><Relationship Id="rId7" Type="http://schemas.openxmlformats.org/officeDocument/2006/relationships/styles" Target="styles.xml"/><Relationship Id="rId71" Type="http://schemas.openxmlformats.org/officeDocument/2006/relationships/hyperlink" Target="https://www.3gpp.org/ftp/TSG_RAN/WG2_RL2/TSGR2_132/Docs/R2-2508112.zip" TargetMode="External"/><Relationship Id="rId92" Type="http://schemas.openxmlformats.org/officeDocument/2006/relationships/image" Target="media/image7.jpeg"/><Relationship Id="rId2" Type="http://schemas.openxmlformats.org/officeDocument/2006/relationships/customXml" Target="../customXml/item2.xml"/><Relationship Id="rId29" Type="http://schemas.openxmlformats.org/officeDocument/2006/relationships/hyperlink" Target="https://www.3gpp.org/ftp/TSG_RAN/WG2_RL2/TSGR2_132/Docs/R2-2508631.zip" TargetMode="External"/><Relationship Id="rId24" Type="http://schemas.openxmlformats.org/officeDocument/2006/relationships/hyperlink" Target="https://www.3gpp.org/ftp/TSG_RAN/WG2_RL2/TSGR2_132/Docs/R2-2509077.zip" TargetMode="External"/><Relationship Id="rId40" Type="http://schemas.openxmlformats.org/officeDocument/2006/relationships/hyperlink" Target="https://www.3gpp.org/ftp/TSG_RAN/WG2_RL2/TSGR2_132/Docs/R2-2508080.zip" TargetMode="External"/><Relationship Id="rId45" Type="http://schemas.openxmlformats.org/officeDocument/2006/relationships/hyperlink" Target="https://www.3gpp.org/ftp/TSG_RAN/WG2_RL2/TSGR2_132/Docs/R2-2508175.zip" TargetMode="External"/><Relationship Id="rId66" Type="http://schemas.openxmlformats.org/officeDocument/2006/relationships/hyperlink" Target="https://www.3gpp.org/ftp/TSG_RAN/WG2_RL2/TSGR2_132/Docs/R2-2508220.zip" TargetMode="External"/><Relationship Id="rId87" Type="http://schemas.openxmlformats.org/officeDocument/2006/relationships/hyperlink" Target="https://www.3gpp.org/ftp/TSG_RAN/WG2_RL2/TSGR2_132/Docs/R2-2508758.zip" TargetMode="External"/><Relationship Id="rId110" Type="http://schemas.openxmlformats.org/officeDocument/2006/relationships/hyperlink" Target="https://www.3gpp.org/ftp/TSG_RAN/WG2_RL2/TSGR2_132/Docs/R2-2508450.zip" TargetMode="External"/><Relationship Id="rId115" Type="http://schemas.openxmlformats.org/officeDocument/2006/relationships/hyperlink" Target="https://www.3gpp.org/ftp/TSG_RAN/WG2_RL2/TSGR2_132/Docs/R2-2508623.zip" TargetMode="External"/><Relationship Id="rId131" Type="http://schemas.openxmlformats.org/officeDocument/2006/relationships/hyperlink" Target="https://www.3gpp.org/ftp/TSG_RAN/WG2_RL2/TSGR2_132/Docs/R2-2508618.zip" TargetMode="External"/><Relationship Id="rId136" Type="http://schemas.openxmlformats.org/officeDocument/2006/relationships/hyperlink" Target="https://www.3gpp.org/ftp/TSG_RAN/WG2_RL2/TSGR2_132/Docs/R2-2508758.zip" TargetMode="External"/><Relationship Id="rId157" Type="http://schemas.openxmlformats.org/officeDocument/2006/relationships/fontTable" Target="fontTable.xml"/><Relationship Id="rId61" Type="http://schemas.openxmlformats.org/officeDocument/2006/relationships/hyperlink" Target="https://www.3gpp.org/ftp/TSG_RAN/WG2_RL2/TSGR2_132/Docs/R2-2508139.zip" TargetMode="External"/><Relationship Id="rId82" Type="http://schemas.openxmlformats.org/officeDocument/2006/relationships/hyperlink" Target="https://www.3gpp.org/ftp/TSG_RAN/WG2_RL2/TSGR2_132/Docs/R2-2508051.zip" TargetMode="External"/><Relationship Id="rId152" Type="http://schemas.openxmlformats.org/officeDocument/2006/relationships/hyperlink" Target="https://www.3gpp.org/ftp/TSG_RAN/WG2_RL2/TSGR2_132/Docs/R2-2508852.zip" TargetMode="External"/><Relationship Id="rId19" Type="http://schemas.openxmlformats.org/officeDocument/2006/relationships/hyperlink" Target="https://www.3gpp.org/ftp/TSG_RAN/WG2_RL2/TSGR2_132/Docs/R2-2508098.zip" TargetMode="External"/><Relationship Id="rId14" Type="http://schemas.openxmlformats.org/officeDocument/2006/relationships/hyperlink" Target="https://www.3gpp.org/ftp/TSG_RAN/WG2_RL2/TSGR2_132/Docs/R2-2508406.zip" TargetMode="External"/><Relationship Id="rId30" Type="http://schemas.openxmlformats.org/officeDocument/2006/relationships/hyperlink" Target="https://www.3gpp.org/ftp/TSG_RAN/WG2_RL2/TSGR2_132/Docs/R2-2508406.zip" TargetMode="External"/><Relationship Id="rId35" Type="http://schemas.openxmlformats.org/officeDocument/2006/relationships/image" Target="media/image3.emf"/><Relationship Id="rId56" Type="http://schemas.openxmlformats.org/officeDocument/2006/relationships/hyperlink" Target="https://www.3gpp.org/ftp/TSG_RAN/WG2_RL2/TSGR2_132/Docs/R2-2508631.zip" TargetMode="External"/><Relationship Id="rId77" Type="http://schemas.openxmlformats.org/officeDocument/2006/relationships/hyperlink" Target="https://www.3gpp.org/ftp/TSG_RAN/WG2_RL2/TSGR2_132/Docs/R2-2508115.zip" TargetMode="External"/><Relationship Id="rId100" Type="http://schemas.openxmlformats.org/officeDocument/2006/relationships/hyperlink" Target="https://www.3gpp.org/ftp/TSG_RAN/WG2_RL2/TSGR2_132/Docs/R2-2508112.zip" TargetMode="External"/><Relationship Id="rId105" Type="http://schemas.openxmlformats.org/officeDocument/2006/relationships/hyperlink" Target="https://www.3gpp.org/ftp/TSG_RAN/WG2_RL2/TSGR2_132/Docs/R2-2508227.zip" TargetMode="External"/><Relationship Id="rId126" Type="http://schemas.openxmlformats.org/officeDocument/2006/relationships/hyperlink" Target="https://www.3gpp.org/ftp/TSG_RAN/WG2_RL2/TSGR2_132/Docs/R2-2509077.zip" TargetMode="External"/><Relationship Id="rId147" Type="http://schemas.openxmlformats.org/officeDocument/2006/relationships/hyperlink" Target="https://www.3gpp.org/ftp/TSG_RAN/WG2_RL2/TSGR2_132/Docs/R2-2508510.zip" TargetMode="External"/><Relationship Id="rId8" Type="http://schemas.openxmlformats.org/officeDocument/2006/relationships/settings" Target="settings.xml"/><Relationship Id="rId51" Type="http://schemas.openxmlformats.org/officeDocument/2006/relationships/hyperlink" Target="https://www.3gpp.org/ftp/TSG_RAN/WG2_RL2/TSGR2_132/Docs/R2-2509077.zip" TargetMode="External"/><Relationship Id="rId72" Type="http://schemas.openxmlformats.org/officeDocument/2006/relationships/hyperlink" Target="https://www.3gpp.org/ftp/TSG_RAN/WG2_RL2/TSGR2_132/Docs/R2-2508649.zip" TargetMode="External"/><Relationship Id="rId93" Type="http://schemas.openxmlformats.org/officeDocument/2006/relationships/hyperlink" Target="https://www.3gpp.org/ftp/TSG_RAN/WG2_RL2/TSGR2_132/Docs/R2-2509077.zip" TargetMode="External"/><Relationship Id="rId98" Type="http://schemas.openxmlformats.org/officeDocument/2006/relationships/hyperlink" Target="https://www.3gpp.org/ftp/TSG_RAN/WG2_RL2/TSGR2_132/Docs/R2-2508080.zip" TargetMode="External"/><Relationship Id="rId121" Type="http://schemas.openxmlformats.org/officeDocument/2006/relationships/hyperlink" Target="https://www.3gpp.org/ftp/TSG_RAN/WG2_RL2/TSGR2_132/Docs/R2-2508874.zip" TargetMode="External"/><Relationship Id="rId142" Type="http://schemas.openxmlformats.org/officeDocument/2006/relationships/package" Target="embeddings/Microsoft_PowerPoint_Slide1.sldx"/><Relationship Id="rId3" Type="http://schemas.openxmlformats.org/officeDocument/2006/relationships/customXml" Target="../customXml/item3.xml"/><Relationship Id="rId25" Type="http://schemas.openxmlformats.org/officeDocument/2006/relationships/hyperlink" Target="https://www.3gpp.org/ftp/TSG_RAN/WG2_RL2/TSGR2_132/Docs/R2-2508080.zip" TargetMode="External"/><Relationship Id="rId46" Type="http://schemas.openxmlformats.org/officeDocument/2006/relationships/hyperlink" Target="https://www.3gpp.org/ftp/TSG_RAN/WG2_RL2/TSGR2_132/Docs/R2-2508098.zip" TargetMode="External"/><Relationship Id="rId67" Type="http://schemas.openxmlformats.org/officeDocument/2006/relationships/hyperlink" Target="https://www.3gpp.org/ftp/TSG_RAN/WG2_RL2/TSGR2_132/Docs/R2-2508386.zip" TargetMode="External"/><Relationship Id="rId116" Type="http://schemas.openxmlformats.org/officeDocument/2006/relationships/hyperlink" Target="https://www.3gpp.org/ftp/TSG_RAN/WG2_RL2/TSGR2_132/Docs/R2-2508631.zip" TargetMode="External"/><Relationship Id="rId137" Type="http://schemas.openxmlformats.org/officeDocument/2006/relationships/hyperlink" Target="https://www.3gpp.org/ftp/TSG_RAN/WG2_RL2/TSGR2_132/Docs/R2-2508614.zip" TargetMode="External"/><Relationship Id="rId158" Type="http://schemas.microsoft.com/office/2011/relationships/people" Target="people.xml"/><Relationship Id="rId20" Type="http://schemas.openxmlformats.org/officeDocument/2006/relationships/hyperlink" Target="https://www.3gpp.org/ftp/TSG_RAN/WG2_RL2/TSGR2_132/Docs/R2-2508406.zip" TargetMode="External"/><Relationship Id="rId41" Type="http://schemas.openxmlformats.org/officeDocument/2006/relationships/hyperlink" Target="https://www.3gpp.org/ftp/TSG_RAN/WG2_RL2/TSGR2_132/Docs/R2-2508080.zip" TargetMode="External"/><Relationship Id="rId62" Type="http://schemas.openxmlformats.org/officeDocument/2006/relationships/hyperlink" Target="https://www.3gpp.org/ftp/TSG_RAN/WG2_RL2/TSGR2_132/Docs/R2-2508080.zip" TargetMode="External"/><Relationship Id="rId83" Type="http://schemas.openxmlformats.org/officeDocument/2006/relationships/hyperlink" Target="https://www.3gpp.org/ftp/TSG_RAN/WG2_RL2/TSGR2_132/Docs/R2-2508115.zip" TargetMode="External"/><Relationship Id="rId88" Type="http://schemas.openxmlformats.org/officeDocument/2006/relationships/hyperlink" Target="https://www.3gpp.org/ftp/TSG_RAN/WG2_RL2/TSGR2_132/Docs/R2-2509077.zip" TargetMode="External"/><Relationship Id="rId111" Type="http://schemas.openxmlformats.org/officeDocument/2006/relationships/hyperlink" Target="https://www.3gpp.org/ftp/TSG_RAN/WG2_RL2/TSGR2_132/Docs/R2-2508510.zip" TargetMode="External"/><Relationship Id="rId132" Type="http://schemas.openxmlformats.org/officeDocument/2006/relationships/hyperlink" Target="https://www.3gpp.org/ftp/TSG_RAN/WG2_RL2/TSGR2_132/Docs/R2-2508112.zip" TargetMode="External"/><Relationship Id="rId153" Type="http://schemas.openxmlformats.org/officeDocument/2006/relationships/hyperlink" Target="https://www.3gpp.org/ftp/TSG_RAN/WG2_RL2/TSGR2_132/Docs/R2-2508874.zip" TargetMode="External"/><Relationship Id="rId15" Type="http://schemas.openxmlformats.org/officeDocument/2006/relationships/image" Target="media/image1.png"/><Relationship Id="rId36" Type="http://schemas.openxmlformats.org/officeDocument/2006/relationships/package" Target="embeddings/Microsoft_Visio_Drawing.vsdx"/><Relationship Id="rId57" Type="http://schemas.openxmlformats.org/officeDocument/2006/relationships/hyperlink" Target="https://www.3gpp.org/ftp/TSG_RAN/WG2_RL2/TSGR2_132/Docs/R2-2508874.zip" TargetMode="External"/><Relationship Id="rId106" Type="http://schemas.openxmlformats.org/officeDocument/2006/relationships/hyperlink" Target="https://www.3gpp.org/ftp/TSG_RAN/WG2_RL2/TSGR2_132/Docs/R2-2508349.zip" TargetMode="External"/><Relationship Id="rId127" Type="http://schemas.openxmlformats.org/officeDocument/2006/relationships/hyperlink" Target="https://www.3gpp.org/ftp/TSG_RAN/WG2_RL2/TSGR2_132/Docs/R2-2508098.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139.zip" TargetMode="External"/><Relationship Id="rId52" Type="http://schemas.openxmlformats.org/officeDocument/2006/relationships/hyperlink" Target="https://www.3gpp.org/ftp/TSG_RAN/WG2_RL2/TSGR2_132/Docs/R2-2508080.zip" TargetMode="External"/><Relationship Id="rId73" Type="http://schemas.openxmlformats.org/officeDocument/2006/relationships/hyperlink" Target="https://www.3gpp.org/ftp/TSG_RAN/WG2_RL2/TSGR2_132/Docs/R2-2508614.zip" TargetMode="External"/><Relationship Id="rId78" Type="http://schemas.openxmlformats.org/officeDocument/2006/relationships/hyperlink" Target="https://www.3gpp.org/ftp/TSG_RAN/WG2_RL2/TSGR2_132/Docs/R2-2508852.zip" TargetMode="External"/><Relationship Id="rId94" Type="http://schemas.openxmlformats.org/officeDocument/2006/relationships/hyperlink" Target="https://www.3gpp.org/ftp/TSG_RAN/WG2_RL2/TSGR2_132/Docs/R2-2508874.zip" TargetMode="External"/><Relationship Id="rId99" Type="http://schemas.openxmlformats.org/officeDocument/2006/relationships/hyperlink" Target="https://www.3gpp.org/ftp/TSG_RAN/WG2_RL2/TSGR2_132/Docs/R2-2508098.zip" TargetMode="External"/><Relationship Id="rId101" Type="http://schemas.openxmlformats.org/officeDocument/2006/relationships/hyperlink" Target="https://www.3gpp.org/ftp/TSG_RAN/WG2_RL2/TSGR2_132/Docs/R2-2508115.zip" TargetMode="External"/><Relationship Id="rId122" Type="http://schemas.openxmlformats.org/officeDocument/2006/relationships/hyperlink" Target="https://www.3gpp.org/ftp/TSG_RAN/WG2_RL2/TSGR2_132/Docs/R2-2508946.zip" TargetMode="External"/><Relationship Id="rId143" Type="http://schemas.openxmlformats.org/officeDocument/2006/relationships/hyperlink" Target="https://www.3gpp.org/ftp/TSG_RAN/WG2_RL2/TSGR2_132/Docs/R2-2508139.zip" TargetMode="External"/><Relationship Id="rId148" Type="http://schemas.openxmlformats.org/officeDocument/2006/relationships/hyperlink" Target="https://www.3gpp.org/ftp/TSG_RAN/WG2_RL2/TSGR2_132/Docs/R2-2508609.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s://www.3gpp.org/ftp/TSG_RAN/WG2_RL2/TSGR2_132/Docs/R2-2508139.zip" TargetMode="External"/><Relationship Id="rId47" Type="http://schemas.openxmlformats.org/officeDocument/2006/relationships/hyperlink" Target="https://www.3gpp.org/ftp/TSG_RAN/WG2_RL2/TSGR2_132/Docs/R2-2508406.zip" TargetMode="External"/><Relationship Id="rId68" Type="http://schemas.openxmlformats.org/officeDocument/2006/relationships/hyperlink" Target="https://www.3gpp.org/ftp/TSG_RAN/WG2_RL2/TSGR2_132/Docs/R2-2508614.zip" TargetMode="External"/><Relationship Id="rId89" Type="http://schemas.openxmlformats.org/officeDocument/2006/relationships/image" Target="media/image6.emf"/><Relationship Id="rId112" Type="http://schemas.openxmlformats.org/officeDocument/2006/relationships/hyperlink" Target="https://www.3gpp.org/ftp/TSG_RAN/WG2_RL2/TSGR2_132/Docs/R2-2508609.zip" TargetMode="External"/><Relationship Id="rId133" Type="http://schemas.openxmlformats.org/officeDocument/2006/relationships/hyperlink" Target="https://www.3gpp.org/ftp/TSG_RAN/WG2_RL2/TSGR2_132/Docs/R2-2508349.zip" TargetMode="External"/><Relationship Id="rId154" Type="http://schemas.openxmlformats.org/officeDocument/2006/relationships/hyperlink" Target="https://www.3gpp.org/ftp/TSG_RAN/WG2_RL2/TSGR2_132/Docs/R2-2508946.zip" TargetMode="External"/><Relationship Id="rId16" Type="http://schemas.openxmlformats.org/officeDocument/2006/relationships/hyperlink" Target="https://www.3gpp.org/ftp/TSG_RAN/WG2_RL2/TSGR2_132/Docs/R2-2508406.zip" TargetMode="External"/><Relationship Id="rId37" Type="http://schemas.openxmlformats.org/officeDocument/2006/relationships/hyperlink" Target="https://www.3gpp.org/ftp/TSG_RAN/WG2_RL2/TSGR2_132/Docs/R2-2508139.zip" TargetMode="External"/><Relationship Id="rId58" Type="http://schemas.openxmlformats.org/officeDocument/2006/relationships/image" Target="media/image5.emf"/><Relationship Id="rId79" Type="http://schemas.openxmlformats.org/officeDocument/2006/relationships/hyperlink" Target="https://www.3gpp.org/ftp/TSG_RAN/WG2_RL2/TSGR2_132/Docs/R2-2508758.zip" TargetMode="External"/><Relationship Id="rId102" Type="http://schemas.openxmlformats.org/officeDocument/2006/relationships/hyperlink" Target="https://www.3gpp.org/ftp/TSG_RAN/WG2_RL2/TSGR2_132/Docs/R2-2508139.zip" TargetMode="External"/><Relationship Id="rId123" Type="http://schemas.openxmlformats.org/officeDocument/2006/relationships/hyperlink" Target="https://www.3gpp.org/ftp/TSG_RAN/WG2_RL2/TSGR2_132/Docs/R2-2508972.zip" TargetMode="External"/><Relationship Id="rId144" Type="http://schemas.openxmlformats.org/officeDocument/2006/relationships/hyperlink" Target="https://www.3gpp.org/ftp/TSG_RAN/WG2_RL2/TSGR2_132/Docs/R2-2508175.zip" TargetMode="External"/><Relationship Id="rId90" Type="http://schemas.openxmlformats.org/officeDocument/2006/relationships/hyperlink" Target="https://www.3gpp.org/ftp/TSG_RAN/WG2_RL2/TSGR2_132/Docs/R2-2508618.zip" TargetMode="External"/><Relationship Id="rId27" Type="http://schemas.openxmlformats.org/officeDocument/2006/relationships/hyperlink" Target="https://www.3gpp.org/ftp/TSG_RAN/WG2_RL2/TSGR2_132/Docs/R2-2508349.zip" TargetMode="External"/><Relationship Id="rId48" Type="http://schemas.openxmlformats.org/officeDocument/2006/relationships/hyperlink" Target="https://www.3gpp.org/ftp/TSG_RAN/WG2_RL2/TSGR2_132/Docs/R2-2508450.zip" TargetMode="External"/><Relationship Id="rId69" Type="http://schemas.openxmlformats.org/officeDocument/2006/relationships/hyperlink" Target="https://www.3gpp.org/ftp/TSG_RAN/WG2_RL2/TSGR2_132/Docs/R2-2508112.zip" TargetMode="External"/><Relationship Id="rId113" Type="http://schemas.openxmlformats.org/officeDocument/2006/relationships/hyperlink" Target="https://www.3gpp.org/ftp/TSG_RAN/WG2_RL2/TSGR2_132/Docs/R2-2508614.zip" TargetMode="External"/><Relationship Id="rId134" Type="http://schemas.openxmlformats.org/officeDocument/2006/relationships/hyperlink" Target="https://www.3gpp.org/ftp/TSG_RAN/WG2_RL2/TSGR2_132/Docs/R2-250838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hpExts>
    <customShpInfo spid="_x0000_s1026" textRotate="1"/>
  </customShpExt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E5F05E3-119F-4CBB-B523-CB95BA1E5066}">
  <ds:schemaRefs>
    <ds:schemaRef ds:uri="http://schemas.openxmlformats.org/officeDocument/2006/bibliography"/>
  </ds:schemaRefs>
</ds:datastoreItem>
</file>

<file path=customXml/itemProps5.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41</Pages>
  <Words>21007</Words>
  <Characters>122056</Characters>
  <Application>Microsoft Office Word</Application>
  <DocSecurity>0</DocSecurity>
  <Lines>2490</Lines>
  <Paragraphs>112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141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Xiaodong Yang(vivo)</cp:lastModifiedBy>
  <cp:revision>2</cp:revision>
  <dcterms:created xsi:type="dcterms:W3CDTF">2026-01-06T05:56:00Z</dcterms:created>
  <dcterms:modified xsi:type="dcterms:W3CDTF">2026-01-06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y fmtid="{D5CDD505-2E9C-101B-9397-08002B2CF9AE}" pid="11" name="FLCMData">
    <vt:lpwstr>21EC603A0EA9DFB14B03D37FA1DC414DC22F1F217FFC12D04250AA566206D8D23BC06672F8A4DE59F78D1BBEEFBCB342DCF00E76793B478B8866F6B1C4CDCB26</vt:lpwstr>
  </property>
</Properties>
</file>